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AAD9E7" w14:textId="77777777" w:rsidR="00E4611F" w:rsidRDefault="00E4611F" w:rsidP="00E4611F">
      <w:pPr>
        <w:jc w:val="center"/>
        <w:rPr>
          <w:szCs w:val="28"/>
        </w:rPr>
      </w:pPr>
      <w:bookmarkStart w:id="0" w:name="_Hlk136553366"/>
      <w:bookmarkEnd w:id="0"/>
      <w:r>
        <w:rPr>
          <w:szCs w:val="28"/>
        </w:rPr>
        <w:t>Министерство образования Республики Беларусь</w:t>
      </w:r>
    </w:p>
    <w:p w14:paraId="177643C5" w14:textId="77777777" w:rsidR="00E4611F" w:rsidRDefault="00E4611F" w:rsidP="00E4611F">
      <w:pPr>
        <w:pStyle w:val="af4"/>
        <w:jc w:val="center"/>
        <w:rPr>
          <w:szCs w:val="28"/>
        </w:rPr>
      </w:pPr>
    </w:p>
    <w:p w14:paraId="2F128FAB" w14:textId="77777777" w:rsidR="00E4611F" w:rsidRDefault="00E4611F" w:rsidP="00E4611F">
      <w:pPr>
        <w:pStyle w:val="af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761E6850" w14:textId="77777777" w:rsidR="00E4611F" w:rsidRDefault="00E4611F" w:rsidP="00E4611F">
      <w:pPr>
        <w:pStyle w:val="af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0794B310" w14:textId="77777777" w:rsidR="00E4611F" w:rsidRDefault="00E4611F" w:rsidP="00E4611F">
      <w:pPr>
        <w:pStyle w:val="af4"/>
        <w:jc w:val="center"/>
      </w:pPr>
      <w:r>
        <w:rPr>
          <w:szCs w:val="28"/>
        </w:rPr>
        <w:t>ИНФОРМАТИКИ И РАДИОЭЛЕКТРОНИКИ</w:t>
      </w:r>
    </w:p>
    <w:p w14:paraId="6EA612CC" w14:textId="77777777" w:rsidR="00E4611F" w:rsidRPr="004F0BD4" w:rsidRDefault="00E4611F" w:rsidP="00E4611F"/>
    <w:p w14:paraId="742C1FD5" w14:textId="77777777" w:rsidR="00E4611F" w:rsidRPr="004F0BD4" w:rsidRDefault="00E4611F" w:rsidP="00E4611F"/>
    <w:p w14:paraId="5BCE14CE" w14:textId="77777777" w:rsidR="00E4611F" w:rsidRDefault="00E4611F" w:rsidP="00E4611F">
      <w:pPr>
        <w:pStyle w:val="af4"/>
      </w:pPr>
      <w:r>
        <w:t>Факультет компьютерных систем и сетей</w:t>
      </w:r>
    </w:p>
    <w:p w14:paraId="0C01085E" w14:textId="77777777" w:rsidR="00E4611F" w:rsidRDefault="00E4611F" w:rsidP="00E4611F">
      <w:pPr>
        <w:pStyle w:val="af4"/>
      </w:pPr>
    </w:p>
    <w:p w14:paraId="1EAAB659" w14:textId="77777777" w:rsidR="00E4611F" w:rsidRDefault="00E4611F" w:rsidP="00E4611F">
      <w:pPr>
        <w:pStyle w:val="af4"/>
      </w:pPr>
      <w:r>
        <w:t>Кафедра программного обеспечения информационных технологий</w:t>
      </w:r>
    </w:p>
    <w:p w14:paraId="162230A7" w14:textId="77777777" w:rsidR="00E4611F" w:rsidRDefault="00E4611F" w:rsidP="00E4611F">
      <w:pPr>
        <w:pStyle w:val="af4"/>
      </w:pPr>
    </w:p>
    <w:p w14:paraId="38B1329D" w14:textId="7B783547" w:rsidR="00E4611F" w:rsidRDefault="00E4611F" w:rsidP="00E4611F">
      <w:pPr>
        <w:pStyle w:val="af4"/>
      </w:pPr>
      <w:r w:rsidRPr="00DD2A1D">
        <w:t>Дисциплина:</w:t>
      </w:r>
      <w:r>
        <w:t xml:space="preserve"> </w:t>
      </w:r>
      <w:r w:rsidR="00314DF4">
        <w:rPr>
          <w:szCs w:val="28"/>
        </w:rPr>
        <w:t>Конструирование программного обеспечения (КПО)</w:t>
      </w:r>
    </w:p>
    <w:p w14:paraId="00EF7081" w14:textId="77777777" w:rsidR="00E4611F" w:rsidRDefault="00E4611F" w:rsidP="00E4611F">
      <w:pPr>
        <w:pStyle w:val="af4"/>
      </w:pPr>
    </w:p>
    <w:p w14:paraId="7CBBB291" w14:textId="77777777" w:rsidR="00E4611F" w:rsidRDefault="00E4611F" w:rsidP="00E4611F">
      <w:pPr>
        <w:pStyle w:val="af4"/>
        <w:rPr>
          <w:szCs w:val="28"/>
        </w:rPr>
      </w:pPr>
    </w:p>
    <w:p w14:paraId="47BE5D3D" w14:textId="77777777" w:rsidR="00E4611F" w:rsidRDefault="00E4611F" w:rsidP="00E4611F">
      <w:pPr>
        <w:rPr>
          <w:szCs w:val="28"/>
        </w:rPr>
      </w:pPr>
    </w:p>
    <w:p w14:paraId="6D0BB636" w14:textId="77777777" w:rsidR="00E4611F" w:rsidRPr="004D011C" w:rsidRDefault="00E4611F" w:rsidP="00E4611F">
      <w:pPr>
        <w:rPr>
          <w:szCs w:val="28"/>
        </w:rPr>
      </w:pPr>
    </w:p>
    <w:p w14:paraId="755A39A3" w14:textId="77777777" w:rsidR="00E4611F" w:rsidRDefault="00E4611F" w:rsidP="00E4611F">
      <w:pPr>
        <w:ind w:firstLine="0"/>
        <w:rPr>
          <w:szCs w:val="28"/>
        </w:rPr>
      </w:pPr>
    </w:p>
    <w:p w14:paraId="21622484" w14:textId="77777777" w:rsidR="00E4611F" w:rsidRPr="00AF0690" w:rsidRDefault="00E4611F" w:rsidP="00E4611F">
      <w:pPr>
        <w:jc w:val="center"/>
      </w:pPr>
      <w:r w:rsidRPr="00AF0690">
        <w:t>ПОЯСНИТЕЛЬНАЯ ЗАПИСКА</w:t>
      </w:r>
    </w:p>
    <w:p w14:paraId="4D1FB0FF" w14:textId="77777777" w:rsidR="00E4611F" w:rsidRDefault="00E4611F" w:rsidP="00E4611F">
      <w:pPr>
        <w:pStyle w:val="af6"/>
      </w:pPr>
      <w:r>
        <w:t xml:space="preserve"> </w:t>
      </w:r>
    </w:p>
    <w:p w14:paraId="53D606B2" w14:textId="77777777" w:rsidR="00E4611F" w:rsidRDefault="00E4611F" w:rsidP="00E4611F">
      <w:pPr>
        <w:ind w:firstLine="0"/>
        <w:rPr>
          <w:szCs w:val="28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к курсовому проекту на тему</w:t>
      </w:r>
    </w:p>
    <w:p w14:paraId="54CBAF42" w14:textId="77777777" w:rsidR="00E4611F" w:rsidRPr="00864A26" w:rsidRDefault="00E4611F" w:rsidP="00E4611F">
      <w:pPr>
        <w:ind w:firstLine="0"/>
        <w:rPr>
          <w:szCs w:val="28"/>
        </w:rPr>
      </w:pPr>
    </w:p>
    <w:p w14:paraId="58068ED0" w14:textId="36B8673F" w:rsidR="00E4611F" w:rsidRPr="00B03C97" w:rsidRDefault="00E4611F" w:rsidP="00E4611F">
      <w:pPr>
        <w:jc w:val="center"/>
        <w:rPr>
          <w:szCs w:val="28"/>
        </w:rPr>
      </w:pPr>
      <w:r w:rsidRPr="00C93482">
        <w:t xml:space="preserve"> </w:t>
      </w:r>
      <w:r w:rsidR="00A3258D">
        <w:t>Компьютерная игра «</w:t>
      </w:r>
      <w:r w:rsidR="00466E2B">
        <w:t>Соул Найт</w:t>
      </w:r>
      <w:r w:rsidR="00A3258D">
        <w:t>»</w:t>
      </w:r>
    </w:p>
    <w:p w14:paraId="0EA19BEE" w14:textId="77777777" w:rsidR="00E4611F" w:rsidRDefault="00E4611F" w:rsidP="00E4611F">
      <w:pPr>
        <w:ind w:left="708" w:firstLine="708"/>
      </w:pPr>
    </w:p>
    <w:p w14:paraId="68E7AF2F" w14:textId="77777777" w:rsidR="00E4611F" w:rsidRDefault="00E4611F" w:rsidP="00E4611F">
      <w:pPr>
        <w:ind w:left="708" w:firstLine="708"/>
      </w:pPr>
    </w:p>
    <w:p w14:paraId="1B3880FB" w14:textId="12FE1DB7" w:rsidR="00E4611F" w:rsidRPr="001D006E" w:rsidRDefault="00E4611F" w:rsidP="00E4611F">
      <w:pPr>
        <w:jc w:val="center"/>
        <w:rPr>
          <w:szCs w:val="28"/>
        </w:rPr>
      </w:pPr>
      <w:r w:rsidRPr="001D006E">
        <w:rPr>
          <w:szCs w:val="28"/>
        </w:rPr>
        <w:t xml:space="preserve">БГУИР КП  </w:t>
      </w:r>
      <w:r w:rsidRPr="001D006E">
        <w:rPr>
          <w:szCs w:val="28"/>
          <w:lang w:val="en-US"/>
        </w:rPr>
        <w:t>I</w:t>
      </w:r>
      <w:r w:rsidRPr="001D006E">
        <w:rPr>
          <w:szCs w:val="28"/>
        </w:rPr>
        <w:t>–40 01 01 </w:t>
      </w:r>
      <w:r w:rsidR="00FF3579">
        <w:rPr>
          <w:szCs w:val="28"/>
        </w:rPr>
        <w:t>0</w:t>
      </w:r>
      <w:r w:rsidR="004A5E38" w:rsidRPr="005B6605">
        <w:rPr>
          <w:szCs w:val="28"/>
        </w:rPr>
        <w:t>20</w:t>
      </w:r>
      <w:r w:rsidRPr="001D006E">
        <w:rPr>
          <w:szCs w:val="28"/>
        </w:rPr>
        <w:t xml:space="preserve"> ПЗ</w:t>
      </w:r>
    </w:p>
    <w:p w14:paraId="61B8EE08" w14:textId="77777777" w:rsidR="00E4611F" w:rsidRPr="0000741C" w:rsidRDefault="00E4611F" w:rsidP="00E4611F">
      <w:pPr>
        <w:ind w:left="708" w:firstLine="708"/>
      </w:pPr>
    </w:p>
    <w:p w14:paraId="0E908260" w14:textId="77777777" w:rsidR="00E4611F" w:rsidRDefault="00E4611F" w:rsidP="00E4611F">
      <w:pPr>
        <w:jc w:val="center"/>
        <w:rPr>
          <w:i/>
          <w:szCs w:val="28"/>
        </w:rPr>
      </w:pPr>
    </w:p>
    <w:p w14:paraId="58E64BB4" w14:textId="77777777" w:rsidR="00E4611F" w:rsidRDefault="00E4611F" w:rsidP="00E4611F">
      <w:pPr>
        <w:jc w:val="center"/>
        <w:rPr>
          <w:i/>
          <w:szCs w:val="28"/>
        </w:rPr>
      </w:pPr>
    </w:p>
    <w:p w14:paraId="15F32663" w14:textId="77777777" w:rsidR="00E4611F" w:rsidRDefault="00E4611F" w:rsidP="00E4611F">
      <w:pPr>
        <w:jc w:val="center"/>
        <w:rPr>
          <w:szCs w:val="28"/>
        </w:rPr>
      </w:pPr>
    </w:p>
    <w:p w14:paraId="2C147051" w14:textId="77777777" w:rsidR="00E4611F" w:rsidRDefault="00E4611F" w:rsidP="00E4611F">
      <w:pPr>
        <w:rPr>
          <w:szCs w:val="28"/>
        </w:rPr>
      </w:pPr>
    </w:p>
    <w:p w14:paraId="2725B0CA" w14:textId="77777777" w:rsidR="00E4611F" w:rsidRDefault="00E4611F" w:rsidP="00E4611F">
      <w:pPr>
        <w:rPr>
          <w:szCs w:val="28"/>
        </w:rPr>
      </w:pPr>
    </w:p>
    <w:p w14:paraId="6BFBF54B" w14:textId="77777777" w:rsidR="00E4611F" w:rsidRDefault="00E4611F" w:rsidP="00E4611F">
      <w:pPr>
        <w:ind w:firstLine="0"/>
        <w:rPr>
          <w:szCs w:val="28"/>
        </w:rPr>
      </w:pPr>
    </w:p>
    <w:p w14:paraId="3BFE3C20" w14:textId="77777777" w:rsidR="00E4611F" w:rsidRPr="007713C0" w:rsidRDefault="00E4611F" w:rsidP="00E4611F">
      <w:pPr>
        <w:rPr>
          <w:vanish/>
          <w:szCs w:val="28"/>
          <w:specVanish/>
        </w:rPr>
      </w:pPr>
    </w:p>
    <w:p w14:paraId="23557776" w14:textId="77777777" w:rsidR="00E4611F" w:rsidRPr="00C46922" w:rsidRDefault="00E4611F" w:rsidP="00E4611F">
      <w:pPr>
        <w:pStyle w:val="af4"/>
      </w:pPr>
      <w:r>
        <w:t xml:space="preserve">                  </w:t>
      </w:r>
      <w:r w:rsidRPr="00C46922">
        <w:t xml:space="preserve">Выполнил </w:t>
      </w:r>
    </w:p>
    <w:p w14:paraId="20D4A98F" w14:textId="7FB0DEE0" w:rsidR="00E4611F" w:rsidRPr="00A3258D" w:rsidRDefault="00E4611F" w:rsidP="00E4611F">
      <w:pPr>
        <w:pStyle w:val="af4"/>
      </w:pPr>
      <w:r w:rsidRPr="00C46922">
        <w:t xml:space="preserve"> </w:t>
      </w:r>
      <w:r>
        <w:t xml:space="preserve">                 студент гр.</w:t>
      </w:r>
      <w:r w:rsidRPr="001B0B16">
        <w:t>25100</w:t>
      </w:r>
      <w:r w:rsidR="00865BFC" w:rsidRPr="00865BFC">
        <w:t>3</w:t>
      </w:r>
      <w:r w:rsidRPr="00C46922">
        <w:t xml:space="preserve">                                       </w:t>
      </w:r>
      <w:r>
        <w:t xml:space="preserve">      </w:t>
      </w:r>
      <w:r w:rsidRPr="001B0B16">
        <w:t xml:space="preserve"> </w:t>
      </w:r>
      <w:r w:rsidR="009E5301">
        <w:t xml:space="preserve">   </w:t>
      </w:r>
      <w:r w:rsidR="00466E2B">
        <w:t>Панкратьев Е.С.</w:t>
      </w:r>
    </w:p>
    <w:p w14:paraId="19799590" w14:textId="77777777" w:rsidR="00E4611F" w:rsidRPr="00C46922" w:rsidRDefault="00E4611F" w:rsidP="00E4611F">
      <w:pPr>
        <w:pStyle w:val="af4"/>
      </w:pPr>
    </w:p>
    <w:p w14:paraId="686B7B25" w14:textId="1E7A1F93" w:rsidR="00E4611F" w:rsidRDefault="00E4611F" w:rsidP="00E4611F">
      <w:pPr>
        <w:pStyle w:val="af4"/>
      </w:pPr>
      <w:r w:rsidRPr="00C46922">
        <w:t xml:space="preserve">                  Проверил:</w:t>
      </w:r>
      <w:r>
        <w:t xml:space="preserve">  </w:t>
      </w:r>
      <w:r w:rsidRPr="00C46922">
        <w:t xml:space="preserve">                                                            </w:t>
      </w:r>
      <w:r w:rsidR="009E5301">
        <w:rPr>
          <w:szCs w:val="28"/>
        </w:rPr>
        <w:t>Шостак Е.В</w:t>
      </w:r>
      <w:r w:rsidR="009E5301" w:rsidRPr="00E51113">
        <w:rPr>
          <w:szCs w:val="28"/>
        </w:rPr>
        <w:t>.</w:t>
      </w:r>
    </w:p>
    <w:p w14:paraId="7E601F5E" w14:textId="77777777" w:rsidR="00E4611F" w:rsidRDefault="00E4611F" w:rsidP="00E4611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48A04CB0" w14:textId="77777777" w:rsidR="00E4611F" w:rsidRDefault="00E4611F" w:rsidP="00E4611F">
      <w:pPr>
        <w:rPr>
          <w:szCs w:val="28"/>
        </w:rPr>
      </w:pPr>
      <w:r>
        <w:rPr>
          <w:szCs w:val="28"/>
        </w:rPr>
        <w:t xml:space="preserve">                     </w:t>
      </w:r>
    </w:p>
    <w:p w14:paraId="48AAD95F" w14:textId="76C47621" w:rsidR="00E4611F" w:rsidRDefault="00E4611F" w:rsidP="00E4611F">
      <w:pPr>
        <w:rPr>
          <w:szCs w:val="28"/>
        </w:rPr>
      </w:pPr>
    </w:p>
    <w:p w14:paraId="69F4CB65" w14:textId="6F2BC1D2" w:rsidR="00323D8A" w:rsidRDefault="00323D8A" w:rsidP="00E4611F">
      <w:pPr>
        <w:rPr>
          <w:szCs w:val="28"/>
        </w:rPr>
      </w:pPr>
    </w:p>
    <w:p w14:paraId="3BFA8228" w14:textId="179F3581" w:rsidR="00323D8A" w:rsidRDefault="00323D8A" w:rsidP="00E4611F">
      <w:pPr>
        <w:ind w:firstLine="0"/>
        <w:rPr>
          <w:szCs w:val="28"/>
        </w:rPr>
      </w:pPr>
    </w:p>
    <w:p w14:paraId="51D4528E" w14:textId="77777777" w:rsidR="009849BD" w:rsidRDefault="009849BD" w:rsidP="00E4611F">
      <w:pPr>
        <w:ind w:firstLine="0"/>
        <w:rPr>
          <w:szCs w:val="28"/>
        </w:rPr>
      </w:pPr>
    </w:p>
    <w:p w14:paraId="5DDAEA38" w14:textId="1B6D705A" w:rsidR="00E4611F" w:rsidRDefault="00E4611F" w:rsidP="00323D8A">
      <w:pPr>
        <w:ind w:firstLine="0"/>
        <w:jc w:val="center"/>
      </w:pPr>
      <w:r>
        <w:t>Минск 2023</w:t>
      </w:r>
    </w:p>
    <w:p w14:paraId="54477404" w14:textId="77777777" w:rsidR="009849BD" w:rsidRDefault="009849BD" w:rsidP="009849BD">
      <w:pPr>
        <w:pStyle w:val="af4"/>
        <w:jc w:val="center"/>
        <w:rPr>
          <w:szCs w:val="28"/>
        </w:rPr>
      </w:pPr>
    </w:p>
    <w:p w14:paraId="3DEBC9F1" w14:textId="77777777" w:rsidR="00614494" w:rsidRDefault="00614494" w:rsidP="009849BD">
      <w:pPr>
        <w:pStyle w:val="af4"/>
        <w:jc w:val="center"/>
        <w:rPr>
          <w:szCs w:val="28"/>
        </w:rPr>
      </w:pPr>
    </w:p>
    <w:p w14:paraId="4838A519" w14:textId="65530B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lastRenderedPageBreak/>
        <w:t>Учреждение образования</w:t>
      </w:r>
    </w:p>
    <w:p w14:paraId="40227B89" w14:textId="77777777" w:rsidR="009849BD" w:rsidRPr="00E04EE2" w:rsidRDefault="009849BD" w:rsidP="009849BD">
      <w:pPr>
        <w:pStyle w:val="af4"/>
        <w:jc w:val="center"/>
        <w:rPr>
          <w:szCs w:val="28"/>
        </w:rPr>
      </w:pPr>
    </w:p>
    <w:p w14:paraId="05EA0D3E" w14:textId="77777777" w:rsidR="009849BD" w:rsidRDefault="009849BD" w:rsidP="009849BD">
      <w:pPr>
        <w:pStyle w:val="af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7F0AA829" w14:textId="77777777" w:rsidR="009849BD" w:rsidRDefault="009849BD" w:rsidP="009849BD">
      <w:pPr>
        <w:pStyle w:val="af4"/>
        <w:jc w:val="center"/>
      </w:pPr>
      <w:r>
        <w:rPr>
          <w:szCs w:val="28"/>
        </w:rPr>
        <w:t>ИНФОРМАТИКИ И РАДИОЭЛЕКТРОНИКИ</w:t>
      </w:r>
    </w:p>
    <w:p w14:paraId="56E22647" w14:textId="77777777" w:rsidR="009849BD" w:rsidRPr="00E04EE2" w:rsidRDefault="009849BD" w:rsidP="009849BD">
      <w:pPr>
        <w:pStyle w:val="af4"/>
        <w:rPr>
          <w:szCs w:val="28"/>
        </w:rPr>
      </w:pPr>
    </w:p>
    <w:p w14:paraId="3CE35586" w14:textId="77777777" w:rsidR="009849BD" w:rsidRPr="00E04EE2" w:rsidRDefault="009849BD" w:rsidP="009849BD">
      <w:pPr>
        <w:jc w:val="center"/>
        <w:rPr>
          <w:szCs w:val="28"/>
        </w:rPr>
      </w:pPr>
      <w:r w:rsidRPr="00E04EE2">
        <w:rPr>
          <w:szCs w:val="28"/>
        </w:rPr>
        <w:t>Факультет компьютерных систем и сетей</w:t>
      </w:r>
    </w:p>
    <w:p w14:paraId="7854C673" w14:textId="77777777" w:rsidR="009849BD" w:rsidRPr="00E04EE2" w:rsidRDefault="009849BD" w:rsidP="009849BD">
      <w:pPr>
        <w:rPr>
          <w:sz w:val="24"/>
          <w:szCs w:val="24"/>
        </w:rPr>
      </w:pPr>
    </w:p>
    <w:p w14:paraId="674E22A2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 xml:space="preserve">                                                     </w:t>
      </w:r>
      <w:r w:rsidRPr="008A02EA">
        <w:rPr>
          <w:szCs w:val="28"/>
        </w:rPr>
        <w:t xml:space="preserve">    </w:t>
      </w:r>
      <w:r w:rsidRPr="00E04EE2">
        <w:rPr>
          <w:szCs w:val="28"/>
        </w:rPr>
        <w:t xml:space="preserve">УТВЕРЖДАЮ </w:t>
      </w:r>
    </w:p>
    <w:p w14:paraId="3B93A09B" w14:textId="77777777" w:rsidR="009849BD" w:rsidRPr="00E04EE2" w:rsidRDefault="009849BD" w:rsidP="009849BD">
      <w:pPr>
        <w:pStyle w:val="af4"/>
        <w:jc w:val="right"/>
        <w:rPr>
          <w:szCs w:val="28"/>
        </w:rPr>
      </w:pPr>
      <w:r w:rsidRPr="00E04EE2">
        <w:rPr>
          <w:szCs w:val="28"/>
        </w:rPr>
        <w:t>Заведующий кафедрой ПОИТ</w:t>
      </w:r>
    </w:p>
    <w:p w14:paraId="29852889" w14:textId="77777777" w:rsidR="009849BD" w:rsidRPr="00E04EE2" w:rsidRDefault="009849BD" w:rsidP="009849BD">
      <w:pPr>
        <w:pStyle w:val="af4"/>
        <w:jc w:val="right"/>
        <w:rPr>
          <w:szCs w:val="28"/>
        </w:rPr>
      </w:pPr>
      <w:r w:rsidRPr="00E04EE2">
        <w:rPr>
          <w:szCs w:val="28"/>
        </w:rPr>
        <w:t>__________________________</w:t>
      </w:r>
    </w:p>
    <w:p w14:paraId="7470DB85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 xml:space="preserve">                                                                       </w:t>
      </w:r>
      <w:r>
        <w:rPr>
          <w:szCs w:val="28"/>
        </w:rPr>
        <w:t xml:space="preserve">  </w:t>
      </w:r>
      <w:r w:rsidRPr="00E04EE2">
        <w:rPr>
          <w:szCs w:val="28"/>
        </w:rPr>
        <w:t>(подпись)</w:t>
      </w:r>
    </w:p>
    <w:p w14:paraId="28A26FA9" w14:textId="77777777" w:rsidR="009849BD" w:rsidRPr="00E04EE2" w:rsidRDefault="009849BD" w:rsidP="009849BD">
      <w:pPr>
        <w:pStyle w:val="af4"/>
        <w:jc w:val="right"/>
        <w:rPr>
          <w:szCs w:val="28"/>
          <w:u w:val="single"/>
        </w:rPr>
      </w:pPr>
      <w:r w:rsidRPr="00E04EE2">
        <w:rPr>
          <w:szCs w:val="28"/>
          <w:u w:val="single"/>
        </w:rPr>
        <w:t xml:space="preserve">            Лапицкая Н.В.   20</w:t>
      </w:r>
      <w:r w:rsidRPr="00955767">
        <w:rPr>
          <w:szCs w:val="28"/>
          <w:u w:val="single"/>
        </w:rPr>
        <w:t>23</w:t>
      </w:r>
      <w:r w:rsidRPr="00E04EE2">
        <w:rPr>
          <w:szCs w:val="28"/>
          <w:u w:val="single"/>
        </w:rPr>
        <w:t xml:space="preserve">г.        </w:t>
      </w:r>
    </w:p>
    <w:p w14:paraId="7AA2610F" w14:textId="77777777" w:rsidR="009849BD" w:rsidRPr="00955767" w:rsidRDefault="009849BD" w:rsidP="009849BD">
      <w:pPr>
        <w:pStyle w:val="af4"/>
      </w:pPr>
    </w:p>
    <w:p w14:paraId="42728545" w14:textId="77777777" w:rsidR="009849BD" w:rsidRPr="00E04EE2" w:rsidRDefault="009849BD" w:rsidP="009849BD">
      <w:pPr>
        <w:rPr>
          <w:sz w:val="24"/>
          <w:szCs w:val="24"/>
        </w:rPr>
      </w:pPr>
    </w:p>
    <w:p w14:paraId="3E6F759E" w14:textId="77777777" w:rsidR="009849BD" w:rsidRPr="00E04EE2" w:rsidRDefault="009849BD" w:rsidP="009849BD">
      <w:pPr>
        <w:rPr>
          <w:sz w:val="24"/>
          <w:szCs w:val="24"/>
        </w:rPr>
      </w:pPr>
    </w:p>
    <w:p w14:paraId="55000829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>ЗАДАНИЕ</w:t>
      </w:r>
    </w:p>
    <w:p w14:paraId="7D45FDF5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>по курсовому проектированию</w:t>
      </w:r>
    </w:p>
    <w:p w14:paraId="012CA3E2" w14:textId="77777777" w:rsidR="009849BD" w:rsidRPr="00E04EE2" w:rsidRDefault="009849BD" w:rsidP="009849BD">
      <w:pPr>
        <w:pStyle w:val="af4"/>
        <w:jc w:val="center"/>
        <w:rPr>
          <w:szCs w:val="28"/>
        </w:rPr>
      </w:pPr>
    </w:p>
    <w:p w14:paraId="2897BC97" w14:textId="670BCCBF" w:rsidR="009849BD" w:rsidRPr="00E04EE2" w:rsidRDefault="009849BD" w:rsidP="009849BD">
      <w:pPr>
        <w:pStyle w:val="af4"/>
        <w:rPr>
          <w:szCs w:val="28"/>
          <w:u w:val="single"/>
        </w:rPr>
      </w:pPr>
      <w:r w:rsidRPr="00E04EE2">
        <w:rPr>
          <w:szCs w:val="28"/>
        </w:rPr>
        <w:t xml:space="preserve">Студенту   </w:t>
      </w:r>
      <w:r w:rsidRPr="008A02EA">
        <w:rPr>
          <w:szCs w:val="28"/>
        </w:rPr>
        <w:t xml:space="preserve"> </w:t>
      </w:r>
      <w:r w:rsidR="00466E2B">
        <w:rPr>
          <w:szCs w:val="28"/>
          <w:u w:val="single"/>
        </w:rPr>
        <w:t>Панкратьеву Егору Сергеевичу</w:t>
      </w:r>
      <w:r w:rsidR="009E5301">
        <w:rPr>
          <w:szCs w:val="28"/>
          <w:u w:val="single"/>
        </w:rPr>
        <w:t xml:space="preserve">      </w:t>
      </w:r>
      <w:r w:rsidRPr="00E04EE2">
        <w:rPr>
          <w:szCs w:val="28"/>
        </w:rPr>
        <w:t>____________________</w:t>
      </w:r>
      <w:r w:rsidR="00547CBE" w:rsidRPr="00E04EE2">
        <w:rPr>
          <w:szCs w:val="28"/>
        </w:rPr>
        <w:t>_</w:t>
      </w:r>
      <w:r w:rsidRPr="00E04EE2">
        <w:rPr>
          <w:szCs w:val="28"/>
          <w:u w:val="single"/>
        </w:rPr>
        <w:t xml:space="preserve">                                                                </w:t>
      </w:r>
    </w:p>
    <w:p w14:paraId="602ABC21" w14:textId="77777777" w:rsidR="009849BD" w:rsidRPr="00E04EE2" w:rsidRDefault="009849BD" w:rsidP="009849BD">
      <w:pPr>
        <w:pStyle w:val="af4"/>
        <w:rPr>
          <w:szCs w:val="28"/>
        </w:rPr>
      </w:pPr>
    </w:p>
    <w:p w14:paraId="78467E8A" w14:textId="6D6C2A92" w:rsidR="00547CBE" w:rsidRDefault="009849BD" w:rsidP="009E5301">
      <w:pPr>
        <w:pStyle w:val="af4"/>
        <w:rPr>
          <w:szCs w:val="28"/>
          <w:u w:val="single"/>
        </w:rPr>
      </w:pPr>
      <w:r w:rsidRPr="00E04EE2">
        <w:rPr>
          <w:szCs w:val="28"/>
        </w:rPr>
        <w:t xml:space="preserve">1. Тема работы    </w:t>
      </w:r>
      <w:r>
        <w:rPr>
          <w:szCs w:val="28"/>
        </w:rPr>
        <w:t xml:space="preserve"> </w:t>
      </w:r>
      <w:r w:rsidRPr="00E04EE2">
        <w:rPr>
          <w:szCs w:val="28"/>
        </w:rPr>
        <w:t xml:space="preserve"> </w:t>
      </w:r>
      <w:r w:rsidR="00A55543">
        <w:rPr>
          <w:szCs w:val="28"/>
          <w:u w:val="single"/>
        </w:rPr>
        <w:t xml:space="preserve">Компьютерная игра </w:t>
      </w:r>
      <w:r w:rsidR="00A55543" w:rsidRPr="00570934">
        <w:rPr>
          <w:szCs w:val="28"/>
          <w:u w:val="single"/>
        </w:rPr>
        <w:t>«</w:t>
      </w:r>
      <w:r w:rsidR="00466E2B" w:rsidRPr="00570934">
        <w:rPr>
          <w:u w:val="single"/>
        </w:rPr>
        <w:t>Соул Найт</w:t>
      </w:r>
      <w:r w:rsidR="00A55543" w:rsidRPr="00570934">
        <w:rPr>
          <w:szCs w:val="28"/>
          <w:u w:val="single"/>
        </w:rPr>
        <w:t>»</w:t>
      </w:r>
      <w:r w:rsidR="00547CBE" w:rsidRPr="00E04EE2">
        <w:rPr>
          <w:szCs w:val="28"/>
        </w:rPr>
        <w:t>__________________</w:t>
      </w:r>
    </w:p>
    <w:p w14:paraId="7802DDFE" w14:textId="77777777" w:rsidR="0065442C" w:rsidRPr="00E04EE2" w:rsidRDefault="0065442C" w:rsidP="009849BD">
      <w:pPr>
        <w:pStyle w:val="af4"/>
        <w:rPr>
          <w:szCs w:val="28"/>
        </w:rPr>
      </w:pPr>
    </w:p>
    <w:p w14:paraId="65459A03" w14:textId="580A3E1C" w:rsidR="009849BD" w:rsidRPr="00E04EE2" w:rsidRDefault="009849BD" w:rsidP="009849BD">
      <w:pPr>
        <w:ind w:firstLine="0"/>
      </w:pPr>
      <w:r w:rsidRPr="00E04EE2">
        <w:rPr>
          <w:szCs w:val="28"/>
        </w:rPr>
        <w:t xml:space="preserve">2. Срок сдачи законченной работы  </w:t>
      </w:r>
      <w:r w:rsidR="009E5301">
        <w:rPr>
          <w:i/>
          <w:szCs w:val="28"/>
          <w:u w:val="single"/>
        </w:rPr>
        <w:t>25.12</w:t>
      </w:r>
      <w:r w:rsidRPr="00E04EE2">
        <w:rPr>
          <w:i/>
          <w:szCs w:val="28"/>
          <w:u w:val="single"/>
        </w:rPr>
        <w:t>.20</w:t>
      </w:r>
      <w:r>
        <w:rPr>
          <w:i/>
          <w:szCs w:val="28"/>
          <w:u w:val="single"/>
        </w:rPr>
        <w:t>23</w:t>
      </w:r>
      <w:r w:rsidRPr="00E04EE2">
        <w:rPr>
          <w:i/>
          <w:szCs w:val="28"/>
          <w:u w:val="single"/>
        </w:rPr>
        <w:t>г.</w:t>
      </w:r>
      <w:r w:rsidRPr="00E04EE2">
        <w:rPr>
          <w:szCs w:val="28"/>
        </w:rPr>
        <w:t>_________________________</w:t>
      </w:r>
    </w:p>
    <w:p w14:paraId="3A3260F2" w14:textId="77777777" w:rsidR="009849BD" w:rsidRDefault="009849BD" w:rsidP="009849BD">
      <w:pPr>
        <w:pStyle w:val="af4"/>
        <w:jc w:val="both"/>
        <w:rPr>
          <w:szCs w:val="28"/>
        </w:rPr>
      </w:pPr>
    </w:p>
    <w:p w14:paraId="39BE076B" w14:textId="50E45E13" w:rsidR="009849BD" w:rsidRPr="009849BD" w:rsidRDefault="009849BD" w:rsidP="009849BD">
      <w:pPr>
        <w:pStyle w:val="af4"/>
        <w:jc w:val="both"/>
        <w:rPr>
          <w:rStyle w:val="affb"/>
          <w:rFonts w:eastAsia="Calibri"/>
          <w:i/>
          <w:sz w:val="28"/>
          <w:szCs w:val="28"/>
          <w:u w:val="single"/>
        </w:rPr>
      </w:pPr>
      <w:r w:rsidRPr="00E04EE2">
        <w:rPr>
          <w:szCs w:val="28"/>
        </w:rPr>
        <w:t>3. Исходные</w:t>
      </w:r>
      <w:r>
        <w:rPr>
          <w:szCs w:val="28"/>
        </w:rPr>
        <w:t xml:space="preserve">  </w:t>
      </w:r>
      <w:r w:rsidRPr="00E04EE2">
        <w:rPr>
          <w:szCs w:val="28"/>
        </w:rPr>
        <w:t xml:space="preserve">данные  к  </w:t>
      </w:r>
      <w:r w:rsidRPr="001444A9">
        <w:rPr>
          <w:szCs w:val="28"/>
        </w:rPr>
        <w:t xml:space="preserve">работе    </w:t>
      </w:r>
      <w:r w:rsidR="00466E2B" w:rsidRPr="00466E2B">
        <w:rPr>
          <w:rStyle w:val="affb"/>
          <w:rFonts w:eastAsia="Calibri"/>
          <w:i/>
          <w:sz w:val="28"/>
          <w:szCs w:val="28"/>
          <w:u w:val="single"/>
        </w:rPr>
        <w:t>Среда программирования: C++. Игра в реальном времени с управлением персонажем. Создание разнообразных врагов с уникальными характеристиками и стратегиями поведения. Игровое взаимодействие между игроком и врагами</w:t>
      </w:r>
      <w:r w:rsidR="00857BF2">
        <w:rPr>
          <w:rStyle w:val="affb"/>
          <w:rFonts w:eastAsia="Calibri"/>
          <w:i/>
          <w:sz w:val="28"/>
          <w:szCs w:val="28"/>
          <w:u w:val="single"/>
        </w:rPr>
        <w:t>.</w:t>
      </w:r>
      <w:r w:rsidR="00466E2B" w:rsidRPr="00466E2B">
        <w:rPr>
          <w:rStyle w:val="affb"/>
          <w:rFonts w:eastAsia="Calibri"/>
          <w:i/>
          <w:sz w:val="28"/>
          <w:szCs w:val="28"/>
          <w:u w:val="single"/>
        </w:rPr>
        <w:t xml:space="preserve"> Реализация динамичного игрового поля для сражений.</w:t>
      </w:r>
    </w:p>
    <w:p w14:paraId="057DE6CE" w14:textId="77777777" w:rsidR="00837ABD" w:rsidRDefault="00837ABD" w:rsidP="00837ABD">
      <w:pPr>
        <w:rPr>
          <w:szCs w:val="28"/>
        </w:rPr>
      </w:pPr>
    </w:p>
    <w:p w14:paraId="3FFF225E" w14:textId="6DDAFF38" w:rsidR="00837ABD" w:rsidRPr="00E04EE2" w:rsidRDefault="00837ABD" w:rsidP="00614494">
      <w:pPr>
        <w:ind w:firstLine="0"/>
        <w:rPr>
          <w:szCs w:val="28"/>
        </w:rPr>
      </w:pPr>
      <w:r w:rsidRPr="00E04EE2">
        <w:rPr>
          <w:szCs w:val="28"/>
        </w:rPr>
        <w:t>4. Содержание расчетно-пояснительной записки (перечень вопросов, которые подлежат разработке)</w:t>
      </w:r>
    </w:p>
    <w:p w14:paraId="39D644AB" w14:textId="77777777" w:rsidR="00837ABD" w:rsidRPr="00E04EE2" w:rsidRDefault="00837ABD" w:rsidP="00837ABD">
      <w:pPr>
        <w:pStyle w:val="af4"/>
        <w:rPr>
          <w:szCs w:val="28"/>
        </w:rPr>
      </w:pPr>
      <w:r w:rsidRPr="00E04EE2">
        <w:rPr>
          <w:i/>
          <w:szCs w:val="28"/>
          <w:u w:val="single"/>
        </w:rPr>
        <w:t>Введение</w:t>
      </w:r>
      <w:r w:rsidRPr="00E04EE2">
        <w:rPr>
          <w:szCs w:val="28"/>
        </w:rPr>
        <w:t>__________________________________________________________</w:t>
      </w:r>
    </w:p>
    <w:p w14:paraId="6C1529C3" w14:textId="56091AB4" w:rsidR="00837ABD" w:rsidRPr="00E04EE2" w:rsidRDefault="00BD3719" w:rsidP="00837ABD">
      <w:pPr>
        <w:pStyle w:val="af4"/>
        <w:rPr>
          <w:szCs w:val="28"/>
        </w:rPr>
      </w:pPr>
      <w:r>
        <w:rPr>
          <w:i/>
          <w:szCs w:val="28"/>
          <w:u w:val="single"/>
        </w:rPr>
        <w:t>1</w:t>
      </w:r>
      <w:r w:rsidR="00837ABD" w:rsidRPr="00E04EE2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 xml:space="preserve">Анализ предметной области </w:t>
      </w:r>
      <w:r w:rsidR="00837ABD" w:rsidRPr="00E04EE2">
        <w:rPr>
          <w:i/>
          <w:szCs w:val="28"/>
        </w:rPr>
        <w:t>_</w:t>
      </w:r>
      <w:r w:rsidR="00837ABD" w:rsidRPr="00E04EE2">
        <w:rPr>
          <w:szCs w:val="28"/>
        </w:rPr>
        <w:t>__</w:t>
      </w:r>
      <w:r w:rsidR="00837ABD">
        <w:rPr>
          <w:szCs w:val="28"/>
        </w:rPr>
        <w:t>_____________</w:t>
      </w:r>
    </w:p>
    <w:p w14:paraId="02F00F49" w14:textId="614E39CC" w:rsidR="00837ABD" w:rsidRPr="00E04EE2" w:rsidRDefault="00837ABD" w:rsidP="00837ABD">
      <w:pPr>
        <w:pStyle w:val="af4"/>
        <w:rPr>
          <w:i/>
          <w:szCs w:val="28"/>
          <w:u w:val="single"/>
        </w:rPr>
      </w:pPr>
      <w:r w:rsidRPr="00E04EE2">
        <w:rPr>
          <w:i/>
          <w:szCs w:val="28"/>
          <w:u w:val="single"/>
        </w:rPr>
        <w:t xml:space="preserve">2 </w:t>
      </w:r>
      <w:r w:rsidR="00BD3719">
        <w:rPr>
          <w:i/>
          <w:szCs w:val="28"/>
          <w:u w:val="single"/>
        </w:rPr>
        <w:t>Проектирование</w:t>
      </w:r>
      <w:r>
        <w:rPr>
          <w:i/>
          <w:szCs w:val="28"/>
          <w:u w:val="single"/>
        </w:rPr>
        <w:t xml:space="preserve"> программного средства</w:t>
      </w:r>
      <w:r w:rsidRPr="00E04EE2">
        <w:rPr>
          <w:i/>
          <w:szCs w:val="28"/>
          <w:u w:val="single"/>
        </w:rPr>
        <w:t xml:space="preserve"> </w:t>
      </w:r>
      <w:r w:rsidRPr="00E809A6">
        <w:rPr>
          <w:szCs w:val="28"/>
        </w:rPr>
        <w:t>______</w:t>
      </w:r>
      <w:r w:rsidRPr="00E04EE2">
        <w:rPr>
          <w:i/>
          <w:szCs w:val="28"/>
        </w:rPr>
        <w:t>_</w:t>
      </w:r>
      <w:r>
        <w:rPr>
          <w:i/>
          <w:szCs w:val="28"/>
        </w:rPr>
        <w:t>_____</w:t>
      </w:r>
      <w:r w:rsidRPr="00E04EE2">
        <w:rPr>
          <w:i/>
          <w:szCs w:val="28"/>
        </w:rPr>
        <w:t>_____</w:t>
      </w:r>
      <w:r w:rsidRPr="00E04EE2">
        <w:rPr>
          <w:i/>
          <w:szCs w:val="28"/>
          <w:u w:val="single"/>
        </w:rPr>
        <w:t xml:space="preserve"> </w:t>
      </w:r>
    </w:p>
    <w:p w14:paraId="36C6D828" w14:textId="59732A8E" w:rsidR="00BD3719" w:rsidRDefault="00837ABD" w:rsidP="00837ABD">
      <w:pPr>
        <w:pStyle w:val="af4"/>
        <w:rPr>
          <w:i/>
          <w:szCs w:val="28"/>
          <w:u w:val="single"/>
        </w:rPr>
      </w:pPr>
      <w:r w:rsidRPr="00E04EE2">
        <w:rPr>
          <w:i/>
          <w:szCs w:val="28"/>
          <w:u w:val="single"/>
        </w:rPr>
        <w:t xml:space="preserve">3 </w:t>
      </w:r>
      <w:r w:rsidR="00BD3719">
        <w:rPr>
          <w:i/>
          <w:szCs w:val="28"/>
          <w:u w:val="single"/>
        </w:rPr>
        <w:t>Разработка программного средства</w:t>
      </w:r>
      <w:r w:rsidR="00BD3719" w:rsidRPr="00E04EE2">
        <w:rPr>
          <w:i/>
          <w:szCs w:val="28"/>
          <w:u w:val="single"/>
        </w:rPr>
        <w:t xml:space="preserve"> </w:t>
      </w:r>
      <w:r w:rsidRPr="00E04EE2">
        <w:rPr>
          <w:i/>
          <w:szCs w:val="28"/>
          <w:u w:val="single"/>
        </w:rPr>
        <w:t>средства</w:t>
      </w:r>
    </w:p>
    <w:p w14:paraId="4E87174B" w14:textId="377E89F1" w:rsidR="00837ABD" w:rsidRPr="00E04EE2" w:rsidRDefault="00BD3719" w:rsidP="00837ABD">
      <w:pPr>
        <w:pStyle w:val="af4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4 Тестирование и проверка работоспособности </w:t>
      </w:r>
      <w:r w:rsidRPr="00E04EE2">
        <w:rPr>
          <w:i/>
          <w:szCs w:val="28"/>
          <w:u w:val="single"/>
        </w:rPr>
        <w:t>программного средства</w:t>
      </w:r>
      <w:r w:rsidRPr="00E04EE2">
        <w:rPr>
          <w:i/>
          <w:szCs w:val="28"/>
        </w:rPr>
        <w:t xml:space="preserve"> </w:t>
      </w:r>
      <w:r w:rsidR="00837ABD" w:rsidRPr="00E04EE2">
        <w:rPr>
          <w:i/>
          <w:szCs w:val="28"/>
        </w:rPr>
        <w:t>_</w:t>
      </w:r>
      <w:r w:rsidR="00837ABD">
        <w:rPr>
          <w:i/>
          <w:szCs w:val="28"/>
        </w:rPr>
        <w:t>__</w:t>
      </w:r>
    </w:p>
    <w:p w14:paraId="2F9585CC" w14:textId="2735CE3F" w:rsidR="00837ABD" w:rsidRPr="00E04EE2" w:rsidRDefault="00BD3719" w:rsidP="00837ABD">
      <w:pPr>
        <w:pStyle w:val="af4"/>
        <w:rPr>
          <w:i/>
          <w:szCs w:val="28"/>
          <w:u w:val="single"/>
        </w:rPr>
      </w:pPr>
      <w:r>
        <w:rPr>
          <w:i/>
          <w:szCs w:val="28"/>
          <w:u w:val="single"/>
        </w:rPr>
        <w:t>5 Руководство по</w:t>
      </w:r>
      <w:r w:rsidR="00837ABD" w:rsidRPr="00E04EE2">
        <w:rPr>
          <w:i/>
          <w:szCs w:val="28"/>
          <w:u w:val="single"/>
        </w:rPr>
        <w:t xml:space="preserve"> использованию программного средства</w:t>
      </w:r>
      <w:r w:rsidR="00837ABD" w:rsidRPr="00E04EE2">
        <w:rPr>
          <w:i/>
          <w:szCs w:val="28"/>
        </w:rPr>
        <w:t>_____</w:t>
      </w:r>
      <w:r w:rsidR="00837ABD" w:rsidRPr="00E04EE2">
        <w:rPr>
          <w:i/>
          <w:szCs w:val="28"/>
          <w:u w:val="single"/>
        </w:rPr>
        <w:t xml:space="preserve"> </w:t>
      </w:r>
    </w:p>
    <w:p w14:paraId="163A9CA8" w14:textId="77777777" w:rsidR="00837ABD" w:rsidRPr="00E04EE2" w:rsidRDefault="00837ABD" w:rsidP="00837ABD">
      <w:pPr>
        <w:pStyle w:val="af4"/>
        <w:rPr>
          <w:i/>
          <w:szCs w:val="28"/>
        </w:rPr>
      </w:pPr>
      <w:r w:rsidRPr="00E04EE2">
        <w:rPr>
          <w:i/>
          <w:szCs w:val="28"/>
          <w:u w:val="single"/>
        </w:rPr>
        <w:t xml:space="preserve">Заключение </w:t>
      </w:r>
      <w:r w:rsidRPr="00E04EE2">
        <w:rPr>
          <w:i/>
          <w:szCs w:val="28"/>
        </w:rPr>
        <w:t>______________________________________________________</w:t>
      </w:r>
    </w:p>
    <w:p w14:paraId="61989FB0" w14:textId="77777777" w:rsidR="00837ABD" w:rsidRPr="00E04EE2" w:rsidRDefault="00837ABD" w:rsidP="00837ABD">
      <w:pPr>
        <w:pStyle w:val="af4"/>
        <w:rPr>
          <w:szCs w:val="28"/>
          <w:u w:val="single"/>
        </w:rPr>
      </w:pPr>
      <w:r w:rsidRPr="00E04EE2">
        <w:rPr>
          <w:i/>
          <w:szCs w:val="28"/>
          <w:u w:val="single"/>
        </w:rPr>
        <w:t>Список использованных источников</w:t>
      </w:r>
      <w:r w:rsidRPr="00E04EE2">
        <w:rPr>
          <w:i/>
          <w:szCs w:val="28"/>
        </w:rPr>
        <w:t>___________________________________</w:t>
      </w:r>
      <w:r w:rsidRPr="00E04EE2">
        <w:rPr>
          <w:szCs w:val="28"/>
          <w:u w:val="single"/>
        </w:rPr>
        <w:t xml:space="preserve"> </w:t>
      </w:r>
    </w:p>
    <w:p w14:paraId="373307CB" w14:textId="77777777" w:rsidR="00837ABD" w:rsidRPr="00E04EE2" w:rsidRDefault="00837ABD" w:rsidP="00837ABD">
      <w:pPr>
        <w:pStyle w:val="af4"/>
        <w:rPr>
          <w:szCs w:val="28"/>
        </w:rPr>
      </w:pPr>
      <w:r w:rsidRPr="00E04EE2">
        <w:rPr>
          <w:i/>
          <w:szCs w:val="28"/>
          <w:u w:val="single"/>
        </w:rPr>
        <w:t xml:space="preserve">Приложения </w:t>
      </w:r>
      <w:r w:rsidRPr="00E04EE2">
        <w:rPr>
          <w:szCs w:val="28"/>
        </w:rPr>
        <w:t>______________________________________________________</w:t>
      </w:r>
    </w:p>
    <w:p w14:paraId="3BBEBCF4" w14:textId="77777777" w:rsidR="00837ABD" w:rsidRPr="00E04EE2" w:rsidRDefault="00837ABD" w:rsidP="00837ABD">
      <w:pPr>
        <w:pStyle w:val="afb"/>
        <w:jc w:val="center"/>
        <w:rPr>
          <w:sz w:val="24"/>
          <w:szCs w:val="24"/>
        </w:rPr>
      </w:pPr>
    </w:p>
    <w:p w14:paraId="1F63BE0D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5. Перечень графического материала (с точным обозначением обязательных чертежей и графиков)  </w:t>
      </w:r>
    </w:p>
    <w:p w14:paraId="507EB14B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  <w:r w:rsidRPr="00134CF2">
        <w:rPr>
          <w:rFonts w:ascii="Times New Roman" w:hAnsi="Times New Roman"/>
          <w:i/>
          <w:sz w:val="28"/>
          <w:szCs w:val="28"/>
          <w:u w:val="single"/>
        </w:rPr>
        <w:t>Схема  алгоритма в формате А1</w:t>
      </w:r>
      <w:r w:rsidRPr="00134CF2">
        <w:rPr>
          <w:rFonts w:ascii="Times New Roman" w:hAnsi="Times New Roman"/>
          <w:sz w:val="28"/>
          <w:szCs w:val="28"/>
        </w:rPr>
        <w:t>___________________________</w:t>
      </w:r>
    </w:p>
    <w:p w14:paraId="27646968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</w:p>
    <w:p w14:paraId="522C887B" w14:textId="42487A7E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6. Консультант по курсовой работе  </w:t>
      </w:r>
      <w:r w:rsidR="00BD3719">
        <w:rPr>
          <w:rFonts w:ascii="Times New Roman" w:hAnsi="Times New Roman"/>
          <w:i/>
          <w:sz w:val="28"/>
          <w:szCs w:val="28"/>
          <w:u w:val="single"/>
        </w:rPr>
        <w:t>Шостак Е.В.</w:t>
      </w:r>
      <w:r w:rsidRPr="00134CF2">
        <w:rPr>
          <w:rFonts w:ascii="Times New Roman" w:hAnsi="Times New Roman"/>
          <w:i/>
          <w:sz w:val="28"/>
          <w:szCs w:val="28"/>
        </w:rPr>
        <w:t>________________________</w:t>
      </w:r>
    </w:p>
    <w:p w14:paraId="117CBE63" w14:textId="77777777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</w:p>
    <w:p w14:paraId="79A09E6C" w14:textId="4B9C0F5E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>7.</w:t>
      </w:r>
      <w:r w:rsidRPr="00134CF2">
        <w:rPr>
          <w:rFonts w:ascii="Times New Roman" w:hAnsi="Times New Roman"/>
          <w:i/>
          <w:sz w:val="28"/>
          <w:szCs w:val="28"/>
        </w:rPr>
        <w:t xml:space="preserve"> </w:t>
      </w:r>
      <w:r w:rsidRPr="00134CF2">
        <w:rPr>
          <w:rFonts w:ascii="Times New Roman" w:hAnsi="Times New Roman"/>
          <w:sz w:val="28"/>
          <w:szCs w:val="28"/>
        </w:rPr>
        <w:t xml:space="preserve">Дата выдачи задания   </w:t>
      </w:r>
      <w:r w:rsidR="00BD3719">
        <w:rPr>
          <w:rFonts w:ascii="Times New Roman" w:hAnsi="Times New Roman"/>
          <w:i/>
          <w:sz w:val="28"/>
          <w:szCs w:val="28"/>
          <w:u w:val="single"/>
        </w:rPr>
        <w:t>07.09</w:t>
      </w:r>
      <w:r w:rsidRPr="00134CF2">
        <w:rPr>
          <w:rFonts w:ascii="Times New Roman" w:hAnsi="Times New Roman"/>
          <w:i/>
          <w:sz w:val="28"/>
          <w:szCs w:val="28"/>
          <w:u w:val="single"/>
        </w:rPr>
        <w:t>.2023г.</w:t>
      </w:r>
      <w:r w:rsidRPr="00134CF2">
        <w:rPr>
          <w:rFonts w:ascii="Times New Roman" w:hAnsi="Times New Roman"/>
          <w:i/>
          <w:sz w:val="28"/>
          <w:szCs w:val="28"/>
        </w:rPr>
        <w:t>___________________________________</w:t>
      </w:r>
    </w:p>
    <w:p w14:paraId="21EA99DC" w14:textId="77777777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</w:p>
    <w:p w14:paraId="5BE867CC" w14:textId="77777777" w:rsidR="00BD3719" w:rsidRDefault="00BD3719" w:rsidP="00BD3719">
      <w:pPr>
        <w:spacing w:before="120" w:line="288" w:lineRule="auto"/>
        <w:ind w:right="28"/>
        <w:jc w:val="both"/>
        <w:rPr>
          <w:spacing w:val="-6"/>
          <w:szCs w:val="28"/>
          <w:lang w:val="be-BY"/>
        </w:rPr>
      </w:pPr>
      <w:r>
        <w:rPr>
          <w:spacing w:val="-6"/>
          <w:szCs w:val="28"/>
          <w:lang w:val="be-BY"/>
        </w:rPr>
        <w:t>Календарный график работы над проектом на весь период проектирования (</w:t>
      </w:r>
      <w:r>
        <w:rPr>
          <w:color w:val="000000"/>
          <w:szCs w:val="28"/>
        </w:rPr>
        <w:t>с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обозначением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сроков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выполнения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и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процентом от общего объёма работы</w:t>
      </w:r>
      <w:r>
        <w:rPr>
          <w:spacing w:val="-6"/>
          <w:szCs w:val="28"/>
          <w:lang w:val="be-BY"/>
        </w:rPr>
        <w:t xml:space="preserve">): </w:t>
      </w:r>
    </w:p>
    <w:p w14:paraId="7DE2EC73" w14:textId="65BCC9E3" w:rsidR="00BD3719" w:rsidRDefault="003804BE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>раздел 1</w:t>
      </w:r>
      <w:r w:rsidR="00BD3719">
        <w:rPr>
          <w:szCs w:val="28"/>
          <w:u w:val="single"/>
        </w:rPr>
        <w:t xml:space="preserve"> к 15.09.20</w:t>
      </w:r>
      <w:r w:rsidR="00614494">
        <w:rPr>
          <w:szCs w:val="28"/>
          <w:u w:val="single"/>
        </w:rPr>
        <w:t>23</w:t>
      </w:r>
      <w:r w:rsidR="00BD3719">
        <w:rPr>
          <w:szCs w:val="28"/>
          <w:u w:val="single"/>
        </w:rPr>
        <w:t xml:space="preserve">  –  15 % готовности работы;</w:t>
      </w:r>
    </w:p>
    <w:p w14:paraId="0595F4D6" w14:textId="65AFCCF4" w:rsidR="00BD3719" w:rsidRDefault="003804BE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>раздел</w:t>
      </w:r>
      <w:r w:rsidR="00BD3719">
        <w:rPr>
          <w:szCs w:val="28"/>
          <w:u w:val="single"/>
        </w:rPr>
        <w:t xml:space="preserve"> </w:t>
      </w:r>
      <w:r>
        <w:rPr>
          <w:szCs w:val="28"/>
          <w:u w:val="single"/>
        </w:rPr>
        <w:t>2</w:t>
      </w:r>
      <w:r w:rsidR="00BD3719">
        <w:rPr>
          <w:szCs w:val="28"/>
          <w:u w:val="single"/>
        </w:rPr>
        <w:t xml:space="preserve"> к 15.10.20</w:t>
      </w:r>
      <w:r w:rsidR="00614494">
        <w:rPr>
          <w:szCs w:val="28"/>
          <w:u w:val="single"/>
        </w:rPr>
        <w:t>23</w:t>
      </w:r>
      <w:r w:rsidR="00BD3719">
        <w:rPr>
          <w:szCs w:val="28"/>
          <w:u w:val="single"/>
        </w:rPr>
        <w:t xml:space="preserve">  –  30 % готовности работы;</w:t>
      </w:r>
    </w:p>
    <w:p w14:paraId="64DE6F5C" w14:textId="53222BFC" w:rsidR="00BD3719" w:rsidRDefault="00BD3719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 xml:space="preserve">разделы </w:t>
      </w:r>
      <w:r w:rsidR="003804BE">
        <w:rPr>
          <w:szCs w:val="28"/>
          <w:u w:val="single"/>
        </w:rPr>
        <w:t>3</w:t>
      </w:r>
      <w:r w:rsidR="003804BE" w:rsidRPr="003804BE">
        <w:rPr>
          <w:szCs w:val="28"/>
          <w:u w:val="single"/>
        </w:rPr>
        <w:t>,4</w:t>
      </w:r>
      <w:r>
        <w:rPr>
          <w:szCs w:val="28"/>
          <w:u w:val="single"/>
        </w:rPr>
        <w:t xml:space="preserve"> к 15.11.20</w:t>
      </w:r>
      <w:r w:rsidR="00614494">
        <w:rPr>
          <w:szCs w:val="28"/>
          <w:u w:val="single"/>
        </w:rPr>
        <w:t>23</w:t>
      </w:r>
      <w:r>
        <w:rPr>
          <w:szCs w:val="28"/>
          <w:u w:val="single"/>
        </w:rPr>
        <w:t xml:space="preserve">   –  60 % готовности работы;</w:t>
      </w:r>
    </w:p>
    <w:p w14:paraId="44631069" w14:textId="0FC5F633" w:rsidR="00BD3719" w:rsidRDefault="003804BE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>раздел 5</w:t>
      </w:r>
      <w:r w:rsidR="00BD3719">
        <w:rPr>
          <w:szCs w:val="28"/>
          <w:u w:val="single"/>
        </w:rPr>
        <w:t xml:space="preserve"> к 15.12.20</w:t>
      </w:r>
      <w:r w:rsidR="00614494">
        <w:rPr>
          <w:szCs w:val="28"/>
          <w:u w:val="single"/>
        </w:rPr>
        <w:t>23</w:t>
      </w:r>
      <w:r w:rsidR="00BD3719">
        <w:rPr>
          <w:szCs w:val="28"/>
          <w:u w:val="single"/>
        </w:rPr>
        <w:t xml:space="preserve">  –  90 % готовности работы;</w:t>
      </w:r>
    </w:p>
    <w:p w14:paraId="27796CE1" w14:textId="77777777" w:rsidR="00BD3719" w:rsidRDefault="00BD3719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 xml:space="preserve">оформление пояснительной записки и графического материала к </w:t>
      </w:r>
      <w:r w:rsidRPr="003804BE">
        <w:rPr>
          <w:szCs w:val="28"/>
          <w:u w:val="single"/>
        </w:rPr>
        <w:t>17.12.2023 –</w:t>
      </w:r>
      <w:r>
        <w:rPr>
          <w:szCs w:val="28"/>
          <w:u w:val="single"/>
        </w:rPr>
        <w:t xml:space="preserve"> 100 % готовности работы.</w:t>
      </w:r>
    </w:p>
    <w:p w14:paraId="68218FC7" w14:textId="28F64FFD" w:rsidR="00837ABD" w:rsidRPr="00BD3719" w:rsidRDefault="00BD3719" w:rsidP="00BD3719">
      <w:pPr>
        <w:spacing w:line="317" w:lineRule="auto"/>
        <w:ind w:right="28"/>
        <w:jc w:val="both"/>
        <w:rPr>
          <w:spacing w:val="-6"/>
          <w:sz w:val="22"/>
          <w:lang w:val="be-BY"/>
        </w:rPr>
      </w:pPr>
      <w:r>
        <w:rPr>
          <w:color w:val="000000"/>
          <w:szCs w:val="28"/>
          <w:u w:val="single" w:color="000000"/>
        </w:rPr>
        <w:t xml:space="preserve">Защита курсового проекта с </w:t>
      </w:r>
      <w:r w:rsidRPr="00BD3719">
        <w:rPr>
          <w:color w:val="000000"/>
          <w:szCs w:val="28"/>
          <w:u w:val="single" w:color="000000"/>
        </w:rPr>
        <w:t>13 по 25 декабря 2023 г.</w:t>
      </w:r>
      <w:r>
        <w:rPr>
          <w:color w:val="FFFFFF"/>
          <w:szCs w:val="28"/>
          <w:u w:val="single" w:color="000000"/>
        </w:rPr>
        <w:t>––––––––––––––––</w:t>
      </w:r>
    </w:p>
    <w:p w14:paraId="6A95B802" w14:textId="77777777" w:rsidR="00837ABD" w:rsidRPr="00C5131C" w:rsidRDefault="00837ABD" w:rsidP="00837ABD">
      <w:pPr>
        <w:pStyle w:val="afb"/>
        <w:rPr>
          <w:i/>
          <w:szCs w:val="28"/>
        </w:rPr>
      </w:pPr>
    </w:p>
    <w:p w14:paraId="0CC10217" w14:textId="77777777" w:rsidR="00837ABD" w:rsidRPr="00E04EE2" w:rsidRDefault="00837ABD" w:rsidP="00837ABD">
      <w:pPr>
        <w:pStyle w:val="afb"/>
        <w:rPr>
          <w:i/>
          <w:szCs w:val="28"/>
        </w:rPr>
      </w:pPr>
    </w:p>
    <w:p w14:paraId="6379EC44" w14:textId="77777777" w:rsidR="00837ABD" w:rsidRPr="00E04EE2" w:rsidRDefault="00837ABD" w:rsidP="00837ABD">
      <w:pPr>
        <w:pStyle w:val="afb"/>
        <w:rPr>
          <w:i/>
          <w:szCs w:val="28"/>
        </w:rPr>
      </w:pPr>
    </w:p>
    <w:p w14:paraId="5769EA95" w14:textId="70DCEBC5" w:rsidR="00837ABD" w:rsidRPr="00134CF2" w:rsidRDefault="00837ABD" w:rsidP="00837ABD">
      <w:pPr>
        <w:pStyle w:val="afb"/>
        <w:jc w:val="right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РУКОВОДИТЕЛЬ </w:t>
      </w:r>
      <w:r w:rsidRPr="00134CF2">
        <w:rPr>
          <w:rFonts w:ascii="Times New Roman" w:hAnsi="Times New Roman"/>
          <w:i/>
          <w:sz w:val="28"/>
          <w:szCs w:val="28"/>
        </w:rPr>
        <w:t>____________________</w:t>
      </w:r>
      <w:r w:rsidR="00BD3719">
        <w:rPr>
          <w:rFonts w:ascii="Times New Roman" w:hAnsi="Times New Roman"/>
          <w:i/>
          <w:sz w:val="28"/>
          <w:szCs w:val="28"/>
        </w:rPr>
        <w:t>Шостак Е.В</w:t>
      </w:r>
      <w:r w:rsidRPr="00134CF2">
        <w:rPr>
          <w:rFonts w:ascii="Times New Roman" w:hAnsi="Times New Roman"/>
          <w:i/>
          <w:sz w:val="28"/>
          <w:szCs w:val="28"/>
        </w:rPr>
        <w:t>.</w:t>
      </w:r>
    </w:p>
    <w:p w14:paraId="155935F7" w14:textId="77777777" w:rsidR="00837ABD" w:rsidRPr="00134CF2" w:rsidRDefault="00837ABD" w:rsidP="00837ABD">
      <w:pPr>
        <w:pStyle w:val="afb"/>
        <w:jc w:val="center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i/>
          <w:sz w:val="28"/>
          <w:szCs w:val="28"/>
        </w:rPr>
        <w:t xml:space="preserve">                                           (подпись)</w:t>
      </w:r>
    </w:p>
    <w:p w14:paraId="1A78046C" w14:textId="77777777" w:rsidR="00837ABD" w:rsidRPr="00134CF2" w:rsidRDefault="00837ABD" w:rsidP="00837ABD">
      <w:pPr>
        <w:pStyle w:val="afb"/>
        <w:jc w:val="right"/>
        <w:rPr>
          <w:rFonts w:ascii="Times New Roman" w:hAnsi="Times New Roman"/>
          <w:i/>
          <w:sz w:val="28"/>
          <w:szCs w:val="28"/>
        </w:rPr>
      </w:pPr>
    </w:p>
    <w:p w14:paraId="094E65D9" w14:textId="642DED1D" w:rsidR="00837ABD" w:rsidRPr="00134CF2" w:rsidRDefault="00837ABD" w:rsidP="00837ABD">
      <w:pPr>
        <w:pStyle w:val="afb"/>
        <w:jc w:val="right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>Задание принял к исполнению</w:t>
      </w:r>
      <w:r w:rsidRPr="00134CF2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_</w:t>
      </w:r>
      <w:r w:rsidR="00614494">
        <w:rPr>
          <w:rFonts w:ascii="Times New Roman" w:hAnsi="Times New Roman"/>
          <w:i/>
          <w:sz w:val="28"/>
          <w:szCs w:val="28"/>
        </w:rPr>
        <w:t>___</w:t>
      </w:r>
      <w:r>
        <w:rPr>
          <w:rFonts w:ascii="Times New Roman" w:hAnsi="Times New Roman"/>
          <w:i/>
          <w:sz w:val="28"/>
          <w:szCs w:val="28"/>
        </w:rPr>
        <w:t>___</w:t>
      </w:r>
      <w:r w:rsidRPr="00134CF2">
        <w:rPr>
          <w:rFonts w:ascii="Times New Roman" w:hAnsi="Times New Roman"/>
          <w:i/>
          <w:sz w:val="28"/>
          <w:szCs w:val="28"/>
        </w:rPr>
        <w:t>_</w:t>
      </w:r>
      <w:r w:rsidR="00466E2B" w:rsidRPr="00C5131C">
        <w:rPr>
          <w:rFonts w:ascii="Times New Roman" w:hAnsi="Times New Roman"/>
          <w:i/>
          <w:sz w:val="28"/>
          <w:szCs w:val="28"/>
          <w:u w:val="single"/>
        </w:rPr>
        <w:t>Панкратьев Е.С.</w:t>
      </w:r>
      <w:r w:rsidR="003804BE">
        <w:rPr>
          <w:rFonts w:ascii="Times New Roman" w:hAnsi="Times New Roman"/>
          <w:i/>
          <w:sz w:val="28"/>
          <w:szCs w:val="28"/>
          <w:u w:val="single"/>
        </w:rPr>
        <w:t xml:space="preserve">    07.09</w:t>
      </w:r>
      <w:r w:rsidRPr="00134CF2">
        <w:rPr>
          <w:rFonts w:ascii="Times New Roman" w:hAnsi="Times New Roman"/>
          <w:i/>
          <w:sz w:val="28"/>
          <w:szCs w:val="28"/>
          <w:u w:val="single"/>
        </w:rPr>
        <w:t>.2023г.</w:t>
      </w:r>
    </w:p>
    <w:p w14:paraId="1FA5FBAB" w14:textId="77777777" w:rsidR="00837ABD" w:rsidRDefault="00837ABD" w:rsidP="00837ABD">
      <w:pPr>
        <w:ind w:firstLine="0"/>
        <w:jc w:val="center"/>
      </w:pPr>
      <w:r w:rsidRPr="00134CF2">
        <w:rPr>
          <w:i/>
          <w:szCs w:val="28"/>
        </w:rPr>
        <w:t xml:space="preserve">                                                (дата и подпись студента</w:t>
      </w:r>
      <w:r w:rsidRPr="00E04EE2">
        <w:rPr>
          <w:i/>
          <w:szCs w:val="28"/>
        </w:rPr>
        <w:t>)</w:t>
      </w:r>
      <w:r>
        <w:rPr>
          <w:i/>
          <w:szCs w:val="28"/>
        </w:rPr>
        <w:t xml:space="preserve">                                                </w:t>
      </w:r>
    </w:p>
    <w:p w14:paraId="5595D4C7" w14:textId="3D35A6DD" w:rsidR="00076F12" w:rsidRPr="003804BE" w:rsidRDefault="0018161F" w:rsidP="009849BD">
      <w:pPr>
        <w:pStyle w:val="af1"/>
      </w:pPr>
      <w:r>
        <w:lastRenderedPageBreak/>
        <w:t>Содержание</w:t>
      </w:r>
    </w:p>
    <w:p w14:paraId="094B4D58" w14:textId="040C68DC" w:rsidR="00103BD0" w:rsidRDefault="0018161F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r>
        <w:rPr>
          <w:szCs w:val="28"/>
          <w:lang w:val="en-US"/>
        </w:rPr>
        <w:fldChar w:fldCharType="begin"/>
      </w:r>
      <w:r w:rsidRPr="003804BE">
        <w:rPr>
          <w:szCs w:val="28"/>
        </w:rPr>
        <w:instrText xml:space="preserve"> </w:instrText>
      </w:r>
      <w:r>
        <w:rPr>
          <w:szCs w:val="28"/>
          <w:lang w:val="en-US"/>
        </w:rPr>
        <w:instrText>TOC</w:instrText>
      </w:r>
      <w:r w:rsidRPr="003804BE">
        <w:rPr>
          <w:szCs w:val="28"/>
        </w:rPr>
        <w:instrText xml:space="preserve"> \</w:instrText>
      </w:r>
      <w:r>
        <w:rPr>
          <w:szCs w:val="28"/>
          <w:lang w:val="en-US"/>
        </w:rPr>
        <w:instrText>o</w:instrText>
      </w:r>
      <w:r w:rsidRPr="003804BE">
        <w:rPr>
          <w:szCs w:val="28"/>
        </w:rPr>
        <w:instrText xml:space="preserve"> "1-3" \</w:instrText>
      </w:r>
      <w:r>
        <w:rPr>
          <w:szCs w:val="28"/>
          <w:lang w:val="en-US"/>
        </w:rPr>
        <w:instrText>h</w:instrText>
      </w:r>
      <w:r w:rsidRPr="003804BE">
        <w:rPr>
          <w:szCs w:val="28"/>
        </w:rPr>
        <w:instrText xml:space="preserve"> \</w:instrText>
      </w:r>
      <w:r>
        <w:rPr>
          <w:szCs w:val="28"/>
          <w:lang w:val="en-US"/>
        </w:rPr>
        <w:instrText>z</w:instrText>
      </w:r>
      <w:r w:rsidRPr="003804BE">
        <w:rPr>
          <w:szCs w:val="28"/>
        </w:rPr>
        <w:instrText xml:space="preserve"> \</w:instrText>
      </w:r>
      <w:r>
        <w:rPr>
          <w:szCs w:val="28"/>
          <w:lang w:val="en-US"/>
        </w:rPr>
        <w:instrText>u</w:instrText>
      </w:r>
      <w:r w:rsidRPr="003804BE">
        <w:rPr>
          <w:szCs w:val="28"/>
        </w:rPr>
        <w:instrText xml:space="preserve"> </w:instrText>
      </w:r>
      <w:r>
        <w:rPr>
          <w:szCs w:val="28"/>
          <w:lang w:val="en-US"/>
        </w:rPr>
        <w:fldChar w:fldCharType="separate"/>
      </w:r>
      <w:hyperlink w:anchor="_Toc154137965" w:history="1">
        <w:r w:rsidR="00103BD0" w:rsidRPr="00FA448A">
          <w:rPr>
            <w:rStyle w:val="afa"/>
            <w:noProof/>
            <w:lang w:eastAsia="en-GB"/>
          </w:rPr>
          <w:t>Введение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65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5</w:t>
        </w:r>
        <w:r w:rsidR="00103BD0">
          <w:rPr>
            <w:noProof/>
            <w:webHidden/>
          </w:rPr>
          <w:fldChar w:fldCharType="end"/>
        </w:r>
      </w:hyperlink>
    </w:p>
    <w:p w14:paraId="28E2D8B3" w14:textId="2B2E7E7A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66" w:history="1">
        <w:r w:rsidR="00103BD0" w:rsidRPr="00FA448A">
          <w:rPr>
            <w:rStyle w:val="afa"/>
            <w:noProof/>
            <w:lang w:eastAsia="en-GB"/>
          </w:rPr>
          <w:t>1</w:t>
        </w:r>
        <w:r w:rsidR="00103BD0" w:rsidRPr="00FA448A">
          <w:rPr>
            <w:rStyle w:val="afa"/>
            <w:noProof/>
            <w:shd w:val="clear" w:color="auto" w:fill="FFFFFF"/>
            <w:lang w:eastAsia="en-GB"/>
          </w:rPr>
          <w:t xml:space="preserve"> Анализ предметной области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66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6</w:t>
        </w:r>
        <w:r w:rsidR="00103BD0">
          <w:rPr>
            <w:noProof/>
            <w:webHidden/>
          </w:rPr>
          <w:fldChar w:fldCharType="end"/>
        </w:r>
      </w:hyperlink>
    </w:p>
    <w:p w14:paraId="21A0198E" w14:textId="7154ABED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67" w:history="1">
        <w:r w:rsidR="00103BD0" w:rsidRPr="00FA448A">
          <w:rPr>
            <w:rStyle w:val="afa"/>
            <w:noProof/>
          </w:rPr>
          <w:t>1.1 Анализ существующих аналогов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67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6</w:t>
        </w:r>
        <w:r w:rsidR="00103BD0">
          <w:rPr>
            <w:noProof/>
            <w:webHidden/>
          </w:rPr>
          <w:fldChar w:fldCharType="end"/>
        </w:r>
      </w:hyperlink>
    </w:p>
    <w:p w14:paraId="16011DDA" w14:textId="33DEEF17" w:rsidR="00103BD0" w:rsidRDefault="00CF796C">
      <w:pPr>
        <w:pStyle w:val="32"/>
        <w:rPr>
          <w:rFonts w:asciiTheme="minorHAnsi" w:eastAsiaTheme="minorEastAsia" w:hAnsiTheme="minorHAnsi" w:cstheme="minorBidi"/>
          <w:noProof/>
          <w:sz w:val="22"/>
        </w:rPr>
      </w:pPr>
      <w:hyperlink w:anchor="_Toc154137968" w:history="1">
        <w:r w:rsidR="00103BD0" w:rsidRPr="00FA448A">
          <w:rPr>
            <w:rStyle w:val="afa"/>
            <w:noProof/>
          </w:rPr>
          <w:t>1.1.1 Игровое приложение «Bomberman»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68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6</w:t>
        </w:r>
        <w:r w:rsidR="00103BD0">
          <w:rPr>
            <w:noProof/>
            <w:webHidden/>
          </w:rPr>
          <w:fldChar w:fldCharType="end"/>
        </w:r>
      </w:hyperlink>
    </w:p>
    <w:p w14:paraId="43E2EFB0" w14:textId="71A98ED5" w:rsidR="00103BD0" w:rsidRDefault="00CF796C">
      <w:pPr>
        <w:pStyle w:val="32"/>
        <w:rPr>
          <w:rFonts w:asciiTheme="minorHAnsi" w:eastAsiaTheme="minorEastAsia" w:hAnsiTheme="minorHAnsi" w:cstheme="minorBidi"/>
          <w:noProof/>
          <w:sz w:val="22"/>
        </w:rPr>
      </w:pPr>
      <w:hyperlink w:anchor="_Toc154137969" w:history="1">
        <w:r w:rsidR="00103BD0" w:rsidRPr="00FA448A">
          <w:rPr>
            <w:rStyle w:val="afa"/>
            <w:noProof/>
          </w:rPr>
          <w:t>1.1.2 Игровое приложение «</w:t>
        </w:r>
        <w:r w:rsidR="00103BD0" w:rsidRPr="00FA448A">
          <w:rPr>
            <w:rStyle w:val="afa"/>
            <w:noProof/>
            <w:lang w:val="en-US"/>
          </w:rPr>
          <w:t>Dig Dug</w:t>
        </w:r>
        <w:r w:rsidR="00103BD0" w:rsidRPr="00FA448A">
          <w:rPr>
            <w:rStyle w:val="afa"/>
            <w:noProof/>
          </w:rPr>
          <w:t>»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69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7</w:t>
        </w:r>
        <w:r w:rsidR="00103BD0">
          <w:rPr>
            <w:noProof/>
            <w:webHidden/>
          </w:rPr>
          <w:fldChar w:fldCharType="end"/>
        </w:r>
      </w:hyperlink>
    </w:p>
    <w:p w14:paraId="74121551" w14:textId="40BF0610" w:rsidR="00103BD0" w:rsidRDefault="00CF796C">
      <w:pPr>
        <w:pStyle w:val="32"/>
        <w:rPr>
          <w:rFonts w:asciiTheme="minorHAnsi" w:eastAsiaTheme="minorEastAsia" w:hAnsiTheme="minorHAnsi" w:cstheme="minorBidi"/>
          <w:noProof/>
          <w:sz w:val="22"/>
        </w:rPr>
      </w:pPr>
      <w:hyperlink w:anchor="_Toc154137970" w:history="1">
        <w:r w:rsidR="00103BD0" w:rsidRPr="00FA448A">
          <w:rPr>
            <w:rStyle w:val="afa"/>
            <w:noProof/>
            <w:lang w:val="en-US"/>
          </w:rPr>
          <w:t>1.1.3</w:t>
        </w:r>
        <w:r w:rsidR="00103BD0" w:rsidRPr="00FA448A">
          <w:rPr>
            <w:rStyle w:val="afa"/>
            <w:noProof/>
          </w:rPr>
          <w:t xml:space="preserve"> Игровое</w:t>
        </w:r>
        <w:r w:rsidR="00103BD0" w:rsidRPr="00FA448A">
          <w:rPr>
            <w:rStyle w:val="afa"/>
            <w:noProof/>
            <w:lang w:val="en-US"/>
          </w:rPr>
          <w:t xml:space="preserve"> </w:t>
        </w:r>
        <w:r w:rsidR="00103BD0" w:rsidRPr="00FA448A">
          <w:rPr>
            <w:rStyle w:val="afa"/>
            <w:noProof/>
          </w:rPr>
          <w:t>приложение</w:t>
        </w:r>
        <w:r w:rsidR="00103BD0" w:rsidRPr="00FA448A">
          <w:rPr>
            <w:rStyle w:val="afa"/>
            <w:noProof/>
            <w:lang w:val="en-US"/>
          </w:rPr>
          <w:t xml:space="preserve"> «Maze Craze: A Game of Cops 'n Robbers»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0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8</w:t>
        </w:r>
        <w:r w:rsidR="00103BD0">
          <w:rPr>
            <w:noProof/>
            <w:webHidden/>
          </w:rPr>
          <w:fldChar w:fldCharType="end"/>
        </w:r>
      </w:hyperlink>
    </w:p>
    <w:p w14:paraId="74C8B138" w14:textId="655A2474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71" w:history="1">
        <w:r w:rsidR="00103BD0" w:rsidRPr="00FA448A">
          <w:rPr>
            <w:rStyle w:val="afa"/>
            <w:noProof/>
            <w:lang w:eastAsia="en-GB"/>
          </w:rPr>
          <w:t>1.2</w:t>
        </w:r>
        <w:r w:rsidR="00103BD0" w:rsidRPr="00FA448A">
          <w:rPr>
            <w:rStyle w:val="afa"/>
            <w:noProof/>
            <w:lang w:val="en-US" w:eastAsia="en-GB"/>
          </w:rPr>
          <w:t xml:space="preserve"> П</w:t>
        </w:r>
        <w:r w:rsidR="00103BD0" w:rsidRPr="00FA448A">
          <w:rPr>
            <w:rStyle w:val="afa"/>
            <w:noProof/>
            <w:lang w:eastAsia="en-GB"/>
          </w:rPr>
          <w:t>остановка задачи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1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9</w:t>
        </w:r>
        <w:r w:rsidR="00103BD0">
          <w:rPr>
            <w:noProof/>
            <w:webHidden/>
          </w:rPr>
          <w:fldChar w:fldCharType="end"/>
        </w:r>
      </w:hyperlink>
    </w:p>
    <w:p w14:paraId="5243A7A8" w14:textId="21C7B24C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72" w:history="1">
        <w:r w:rsidR="00103BD0" w:rsidRPr="00FA448A">
          <w:rPr>
            <w:rStyle w:val="afa"/>
            <w:noProof/>
          </w:rPr>
          <w:t>2 Проектирование и разработка программного средств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2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0</w:t>
        </w:r>
        <w:r w:rsidR="00103BD0">
          <w:rPr>
            <w:noProof/>
            <w:webHidden/>
          </w:rPr>
          <w:fldChar w:fldCharType="end"/>
        </w:r>
      </w:hyperlink>
    </w:p>
    <w:p w14:paraId="0883AAAE" w14:textId="72768B56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73" w:history="1">
        <w:r w:rsidR="00103BD0" w:rsidRPr="00FA448A">
          <w:rPr>
            <w:rStyle w:val="afa"/>
            <w:noProof/>
          </w:rPr>
          <w:t>2.1 Структура программы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3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0</w:t>
        </w:r>
        <w:r w:rsidR="00103BD0">
          <w:rPr>
            <w:noProof/>
            <w:webHidden/>
          </w:rPr>
          <w:fldChar w:fldCharType="end"/>
        </w:r>
      </w:hyperlink>
    </w:p>
    <w:p w14:paraId="3E379619" w14:textId="72BAD90A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74" w:history="1">
        <w:r w:rsidR="00103BD0" w:rsidRPr="00FA448A">
          <w:rPr>
            <w:rStyle w:val="afa"/>
            <w:noProof/>
          </w:rPr>
          <w:t>2.2 Проектирование интерфейса программного средств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4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0</w:t>
        </w:r>
        <w:r w:rsidR="00103BD0">
          <w:rPr>
            <w:noProof/>
            <w:webHidden/>
          </w:rPr>
          <w:fldChar w:fldCharType="end"/>
        </w:r>
      </w:hyperlink>
    </w:p>
    <w:p w14:paraId="75862275" w14:textId="6BA90616" w:rsidR="00103BD0" w:rsidRDefault="00CF796C">
      <w:pPr>
        <w:pStyle w:val="32"/>
        <w:rPr>
          <w:rFonts w:asciiTheme="minorHAnsi" w:eastAsiaTheme="minorEastAsia" w:hAnsiTheme="minorHAnsi" w:cstheme="minorBidi"/>
          <w:noProof/>
          <w:sz w:val="22"/>
        </w:rPr>
      </w:pPr>
      <w:hyperlink w:anchor="_Toc154137975" w:history="1">
        <w:r w:rsidR="00103BD0" w:rsidRPr="00FA448A">
          <w:rPr>
            <w:rStyle w:val="afa"/>
            <w:noProof/>
          </w:rPr>
          <w:t>2.2.1 Главное меню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5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1</w:t>
        </w:r>
        <w:r w:rsidR="00103BD0">
          <w:rPr>
            <w:noProof/>
            <w:webHidden/>
          </w:rPr>
          <w:fldChar w:fldCharType="end"/>
        </w:r>
      </w:hyperlink>
    </w:p>
    <w:p w14:paraId="35E4D97E" w14:textId="58876BD9" w:rsidR="00103BD0" w:rsidRDefault="00CF796C">
      <w:pPr>
        <w:pStyle w:val="32"/>
        <w:rPr>
          <w:rFonts w:asciiTheme="minorHAnsi" w:eastAsiaTheme="minorEastAsia" w:hAnsiTheme="minorHAnsi" w:cstheme="minorBidi"/>
          <w:noProof/>
          <w:sz w:val="22"/>
        </w:rPr>
      </w:pPr>
      <w:hyperlink w:anchor="_Toc154137976" w:history="1">
        <w:r w:rsidR="00103BD0" w:rsidRPr="00FA448A">
          <w:rPr>
            <w:rStyle w:val="afa"/>
            <w:noProof/>
          </w:rPr>
          <w:t>2.2.2 Окно приложения для одиночной игры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6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1</w:t>
        </w:r>
        <w:r w:rsidR="00103BD0">
          <w:rPr>
            <w:noProof/>
            <w:webHidden/>
          </w:rPr>
          <w:fldChar w:fldCharType="end"/>
        </w:r>
      </w:hyperlink>
    </w:p>
    <w:p w14:paraId="27787B56" w14:textId="0378AF81" w:rsidR="00103BD0" w:rsidRDefault="00CF796C">
      <w:pPr>
        <w:pStyle w:val="32"/>
        <w:rPr>
          <w:rFonts w:asciiTheme="minorHAnsi" w:eastAsiaTheme="minorEastAsia" w:hAnsiTheme="minorHAnsi" w:cstheme="minorBidi"/>
          <w:noProof/>
          <w:sz w:val="22"/>
        </w:rPr>
      </w:pPr>
      <w:hyperlink w:anchor="_Toc154137977" w:history="1">
        <w:r w:rsidR="00103BD0" w:rsidRPr="00FA448A">
          <w:rPr>
            <w:rStyle w:val="afa"/>
            <w:noProof/>
          </w:rPr>
          <w:t>2.2.3 Окно приложения для многопользовательской игры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7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2</w:t>
        </w:r>
        <w:r w:rsidR="00103BD0">
          <w:rPr>
            <w:noProof/>
            <w:webHidden/>
          </w:rPr>
          <w:fldChar w:fldCharType="end"/>
        </w:r>
      </w:hyperlink>
    </w:p>
    <w:p w14:paraId="54204D6F" w14:textId="71278B3E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78" w:history="1">
        <w:r w:rsidR="00103BD0" w:rsidRPr="00FA448A">
          <w:rPr>
            <w:rStyle w:val="afa"/>
            <w:noProof/>
          </w:rPr>
          <w:t>2.3 Проектирование функционала программного средств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8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3</w:t>
        </w:r>
        <w:r w:rsidR="00103BD0">
          <w:rPr>
            <w:noProof/>
            <w:webHidden/>
          </w:rPr>
          <w:fldChar w:fldCharType="end"/>
        </w:r>
      </w:hyperlink>
    </w:p>
    <w:p w14:paraId="76478831" w14:textId="3627AB2E" w:rsidR="00103BD0" w:rsidRDefault="00CF796C">
      <w:pPr>
        <w:pStyle w:val="32"/>
        <w:rPr>
          <w:rFonts w:asciiTheme="minorHAnsi" w:eastAsiaTheme="minorEastAsia" w:hAnsiTheme="minorHAnsi" w:cstheme="minorBidi"/>
          <w:noProof/>
          <w:sz w:val="22"/>
        </w:rPr>
      </w:pPr>
      <w:hyperlink w:anchor="_Toc154137979" w:history="1">
        <w:r w:rsidR="00103BD0" w:rsidRPr="00FA448A">
          <w:rPr>
            <w:rStyle w:val="afa"/>
            <w:noProof/>
          </w:rPr>
          <w:t>2.3.1 Инициализация игрового окн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79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3</w:t>
        </w:r>
        <w:r w:rsidR="00103BD0">
          <w:rPr>
            <w:noProof/>
            <w:webHidden/>
          </w:rPr>
          <w:fldChar w:fldCharType="end"/>
        </w:r>
      </w:hyperlink>
    </w:p>
    <w:p w14:paraId="3140BD15" w14:textId="69479C4A" w:rsidR="00103BD0" w:rsidRDefault="00CF796C">
      <w:pPr>
        <w:pStyle w:val="32"/>
        <w:rPr>
          <w:rFonts w:asciiTheme="minorHAnsi" w:eastAsiaTheme="minorEastAsia" w:hAnsiTheme="minorHAnsi" w:cstheme="minorBidi"/>
          <w:noProof/>
          <w:sz w:val="22"/>
        </w:rPr>
      </w:pPr>
      <w:hyperlink w:anchor="_Toc154137980" w:history="1">
        <w:r w:rsidR="00103BD0" w:rsidRPr="00FA448A">
          <w:rPr>
            <w:rStyle w:val="afa"/>
            <w:noProof/>
          </w:rPr>
          <w:t>2.3.2 Обновление игрового состояния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0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6</w:t>
        </w:r>
        <w:r w:rsidR="00103BD0">
          <w:rPr>
            <w:noProof/>
            <w:webHidden/>
          </w:rPr>
          <w:fldChar w:fldCharType="end"/>
        </w:r>
      </w:hyperlink>
    </w:p>
    <w:p w14:paraId="1BA29D15" w14:textId="32CBDF96" w:rsidR="00103BD0" w:rsidRDefault="00CF796C">
      <w:pPr>
        <w:pStyle w:val="32"/>
        <w:rPr>
          <w:rFonts w:asciiTheme="minorHAnsi" w:eastAsiaTheme="minorEastAsia" w:hAnsiTheme="minorHAnsi" w:cstheme="minorBidi"/>
          <w:noProof/>
          <w:sz w:val="22"/>
        </w:rPr>
      </w:pPr>
      <w:hyperlink w:anchor="_Toc154137981" w:history="1">
        <w:r w:rsidR="00103BD0" w:rsidRPr="00FA448A">
          <w:rPr>
            <w:rStyle w:val="afa"/>
            <w:noProof/>
          </w:rPr>
          <w:t>2.3.3 Обновление состояния главного героя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1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19</w:t>
        </w:r>
        <w:r w:rsidR="00103BD0">
          <w:rPr>
            <w:noProof/>
            <w:webHidden/>
          </w:rPr>
          <w:fldChar w:fldCharType="end"/>
        </w:r>
      </w:hyperlink>
    </w:p>
    <w:p w14:paraId="4870E8EC" w14:textId="0F01FB7C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82" w:history="1">
        <w:r w:rsidR="00103BD0" w:rsidRPr="00FA448A">
          <w:rPr>
            <w:rStyle w:val="afa"/>
            <w:noProof/>
          </w:rPr>
          <w:t>3 Разработка программного средств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2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23</w:t>
        </w:r>
        <w:r w:rsidR="00103BD0">
          <w:rPr>
            <w:noProof/>
            <w:webHidden/>
          </w:rPr>
          <w:fldChar w:fldCharType="end"/>
        </w:r>
      </w:hyperlink>
    </w:p>
    <w:p w14:paraId="2EA48BB7" w14:textId="26E8175E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83" w:history="1">
        <w:r w:rsidR="00103BD0" w:rsidRPr="00FA448A">
          <w:rPr>
            <w:rStyle w:val="afa"/>
            <w:noProof/>
          </w:rPr>
          <w:t>3.1 Обновление анимации врагов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3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23</w:t>
        </w:r>
        <w:r w:rsidR="00103BD0">
          <w:rPr>
            <w:noProof/>
            <w:webHidden/>
          </w:rPr>
          <w:fldChar w:fldCharType="end"/>
        </w:r>
      </w:hyperlink>
    </w:p>
    <w:p w14:paraId="7990A71F" w14:textId="46AE2CE5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84" w:history="1">
        <w:r w:rsidR="00103BD0" w:rsidRPr="00FA448A">
          <w:rPr>
            <w:rStyle w:val="afa"/>
            <w:noProof/>
          </w:rPr>
          <w:t>3.2 Обработчик нажатий клавиш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4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23</w:t>
        </w:r>
        <w:r w:rsidR="00103BD0">
          <w:rPr>
            <w:noProof/>
            <w:webHidden/>
          </w:rPr>
          <w:fldChar w:fldCharType="end"/>
        </w:r>
      </w:hyperlink>
    </w:p>
    <w:p w14:paraId="3D684094" w14:textId="066F88A1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85" w:history="1">
        <w:r w:rsidR="00103BD0" w:rsidRPr="00FA448A">
          <w:rPr>
            <w:rStyle w:val="afa"/>
            <w:noProof/>
          </w:rPr>
          <w:t>3.3</w:t>
        </w:r>
        <w:r w:rsidR="00103BD0" w:rsidRPr="00FA448A">
          <w:rPr>
            <w:rStyle w:val="afa"/>
            <w:noProof/>
            <w:lang w:val="en-US"/>
          </w:rPr>
          <w:t xml:space="preserve"> О</w:t>
        </w:r>
        <w:r w:rsidR="00103BD0" w:rsidRPr="00FA448A">
          <w:rPr>
            <w:rStyle w:val="afa"/>
            <w:noProof/>
          </w:rPr>
          <w:t>бновление состояния главного героя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5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24</w:t>
        </w:r>
        <w:r w:rsidR="00103BD0">
          <w:rPr>
            <w:noProof/>
            <w:webHidden/>
          </w:rPr>
          <w:fldChar w:fldCharType="end"/>
        </w:r>
      </w:hyperlink>
    </w:p>
    <w:p w14:paraId="63825264" w14:textId="009C3258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86" w:history="1">
        <w:r w:rsidR="00103BD0" w:rsidRPr="00FA448A">
          <w:rPr>
            <w:rStyle w:val="afa"/>
            <w:noProof/>
          </w:rPr>
          <w:t>3.4 Инициализация игрового окн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6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25</w:t>
        </w:r>
        <w:r w:rsidR="00103BD0">
          <w:rPr>
            <w:noProof/>
            <w:webHidden/>
          </w:rPr>
          <w:fldChar w:fldCharType="end"/>
        </w:r>
      </w:hyperlink>
    </w:p>
    <w:p w14:paraId="199FC45C" w14:textId="1517F95D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87" w:history="1">
        <w:r w:rsidR="00103BD0" w:rsidRPr="00FA448A">
          <w:rPr>
            <w:rStyle w:val="afa"/>
            <w:noProof/>
          </w:rPr>
          <w:t>4 Тестирование программного средств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7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27</w:t>
        </w:r>
        <w:r w:rsidR="00103BD0">
          <w:rPr>
            <w:noProof/>
            <w:webHidden/>
          </w:rPr>
          <w:fldChar w:fldCharType="end"/>
        </w:r>
      </w:hyperlink>
    </w:p>
    <w:p w14:paraId="213CC4D5" w14:textId="3571F1BF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88" w:history="1">
        <w:r w:rsidR="00103BD0" w:rsidRPr="00FA448A">
          <w:rPr>
            <w:rStyle w:val="afa"/>
            <w:noProof/>
          </w:rPr>
          <w:t>4.1 Результаты игры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8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27</w:t>
        </w:r>
        <w:r w:rsidR="00103BD0">
          <w:rPr>
            <w:noProof/>
            <w:webHidden/>
          </w:rPr>
          <w:fldChar w:fldCharType="end"/>
        </w:r>
      </w:hyperlink>
    </w:p>
    <w:p w14:paraId="3357D6D4" w14:textId="2D9C7ECE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89" w:history="1">
        <w:r w:rsidR="00103BD0" w:rsidRPr="00FA448A">
          <w:rPr>
            <w:rStyle w:val="afa"/>
            <w:noProof/>
          </w:rPr>
          <w:t>4.2 Увеличение количества очков при собирании точек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89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27</w:t>
        </w:r>
        <w:r w:rsidR="00103BD0">
          <w:rPr>
            <w:noProof/>
            <w:webHidden/>
          </w:rPr>
          <w:fldChar w:fldCharType="end"/>
        </w:r>
      </w:hyperlink>
    </w:p>
    <w:p w14:paraId="4BD94660" w14:textId="15D25C6C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90" w:history="1">
        <w:r w:rsidR="00103BD0" w:rsidRPr="00FA448A">
          <w:rPr>
            <w:rStyle w:val="afa"/>
            <w:noProof/>
          </w:rPr>
          <w:t>4.3 Добавление очков за поедание враг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0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29</w:t>
        </w:r>
        <w:r w:rsidR="00103BD0">
          <w:rPr>
            <w:noProof/>
            <w:webHidden/>
          </w:rPr>
          <w:fldChar w:fldCharType="end"/>
        </w:r>
      </w:hyperlink>
    </w:p>
    <w:p w14:paraId="696DB607" w14:textId="7647E92E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91" w:history="1">
        <w:r w:rsidR="00103BD0" w:rsidRPr="00FA448A">
          <w:rPr>
            <w:rStyle w:val="afa"/>
            <w:noProof/>
          </w:rPr>
          <w:t>5 Руководство пользователя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1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31</w:t>
        </w:r>
        <w:r w:rsidR="00103BD0">
          <w:rPr>
            <w:noProof/>
            <w:webHidden/>
          </w:rPr>
          <w:fldChar w:fldCharType="end"/>
        </w:r>
      </w:hyperlink>
    </w:p>
    <w:p w14:paraId="30ED0CA0" w14:textId="19987833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92" w:history="1">
        <w:r w:rsidR="00103BD0" w:rsidRPr="00FA448A">
          <w:rPr>
            <w:rStyle w:val="afa"/>
            <w:noProof/>
            <w:lang w:val="en-US"/>
          </w:rPr>
          <w:t>5.1</w:t>
        </w:r>
        <w:r w:rsidR="00103BD0" w:rsidRPr="00FA448A">
          <w:rPr>
            <w:rStyle w:val="afa"/>
            <w:noProof/>
          </w:rPr>
          <w:t xml:space="preserve"> Игровой процесс одиночного режим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2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31</w:t>
        </w:r>
        <w:r w:rsidR="00103BD0">
          <w:rPr>
            <w:noProof/>
            <w:webHidden/>
          </w:rPr>
          <w:fldChar w:fldCharType="end"/>
        </w:r>
      </w:hyperlink>
    </w:p>
    <w:p w14:paraId="110A270D" w14:textId="40E46AED" w:rsidR="00103BD0" w:rsidRDefault="00CF796C">
      <w:pPr>
        <w:pStyle w:val="24"/>
        <w:rPr>
          <w:rFonts w:asciiTheme="minorHAnsi" w:eastAsiaTheme="minorEastAsia" w:hAnsiTheme="minorHAnsi" w:cstheme="minorBidi"/>
          <w:noProof/>
          <w:sz w:val="22"/>
        </w:rPr>
      </w:pPr>
      <w:hyperlink w:anchor="_Toc154137993" w:history="1">
        <w:r w:rsidR="00103BD0" w:rsidRPr="00FA448A">
          <w:rPr>
            <w:rStyle w:val="afa"/>
            <w:noProof/>
          </w:rPr>
          <w:t>5.2 Игровой процесс многопользовательского режима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3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32</w:t>
        </w:r>
        <w:r w:rsidR="00103BD0">
          <w:rPr>
            <w:noProof/>
            <w:webHidden/>
          </w:rPr>
          <w:fldChar w:fldCharType="end"/>
        </w:r>
      </w:hyperlink>
    </w:p>
    <w:p w14:paraId="4D88D7CB" w14:textId="3554129C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94" w:history="1">
        <w:r w:rsidR="00103BD0" w:rsidRPr="00FA448A">
          <w:rPr>
            <w:rStyle w:val="afa"/>
            <w:noProof/>
          </w:rPr>
          <w:t>Заключение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4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34</w:t>
        </w:r>
        <w:r w:rsidR="00103BD0">
          <w:rPr>
            <w:noProof/>
            <w:webHidden/>
          </w:rPr>
          <w:fldChar w:fldCharType="end"/>
        </w:r>
      </w:hyperlink>
    </w:p>
    <w:p w14:paraId="15CB57D2" w14:textId="19393E01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95" w:history="1">
        <w:r w:rsidR="00103BD0" w:rsidRPr="00FA448A">
          <w:rPr>
            <w:rStyle w:val="afa"/>
            <w:noProof/>
          </w:rPr>
          <w:t>Список использованной литературы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5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35</w:t>
        </w:r>
        <w:r w:rsidR="00103BD0">
          <w:rPr>
            <w:noProof/>
            <w:webHidden/>
          </w:rPr>
          <w:fldChar w:fldCharType="end"/>
        </w:r>
      </w:hyperlink>
    </w:p>
    <w:p w14:paraId="34F4DB4C" w14:textId="16CE99CE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96" w:history="1">
        <w:r w:rsidR="00103BD0" w:rsidRPr="00FA448A">
          <w:rPr>
            <w:rStyle w:val="afa"/>
            <w:noProof/>
          </w:rPr>
          <w:t>Приложение A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6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36</w:t>
        </w:r>
        <w:r w:rsidR="00103BD0">
          <w:rPr>
            <w:noProof/>
            <w:webHidden/>
          </w:rPr>
          <w:fldChar w:fldCharType="end"/>
        </w:r>
      </w:hyperlink>
    </w:p>
    <w:p w14:paraId="308DBB71" w14:textId="545CECC1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97" w:history="1">
        <w:r w:rsidR="00103BD0" w:rsidRPr="00FA448A">
          <w:rPr>
            <w:rStyle w:val="afa"/>
            <w:noProof/>
          </w:rPr>
          <w:t>Приложение Б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7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42</w:t>
        </w:r>
        <w:r w:rsidR="00103BD0">
          <w:rPr>
            <w:noProof/>
            <w:webHidden/>
          </w:rPr>
          <w:fldChar w:fldCharType="end"/>
        </w:r>
      </w:hyperlink>
    </w:p>
    <w:p w14:paraId="485CA6CE" w14:textId="29D2E4A8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98" w:history="1">
        <w:r w:rsidR="00103BD0" w:rsidRPr="00FA448A">
          <w:rPr>
            <w:rStyle w:val="afa"/>
            <w:noProof/>
          </w:rPr>
          <w:t>Приложение В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8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50</w:t>
        </w:r>
        <w:r w:rsidR="00103BD0">
          <w:rPr>
            <w:noProof/>
            <w:webHidden/>
          </w:rPr>
          <w:fldChar w:fldCharType="end"/>
        </w:r>
      </w:hyperlink>
    </w:p>
    <w:p w14:paraId="257814FD" w14:textId="5EC18B23" w:rsidR="00103BD0" w:rsidRDefault="00CF796C">
      <w:pPr>
        <w:pStyle w:val="12"/>
        <w:rPr>
          <w:rFonts w:asciiTheme="minorHAnsi" w:eastAsiaTheme="minorEastAsia" w:hAnsiTheme="minorHAnsi" w:cstheme="minorBidi"/>
          <w:noProof/>
          <w:sz w:val="22"/>
        </w:rPr>
      </w:pPr>
      <w:hyperlink w:anchor="_Toc154137999" w:history="1">
        <w:r w:rsidR="00103BD0" w:rsidRPr="00FA448A">
          <w:rPr>
            <w:rStyle w:val="afa"/>
            <w:noProof/>
          </w:rPr>
          <w:t>Приложение Г</w:t>
        </w:r>
        <w:r w:rsidR="00103BD0">
          <w:rPr>
            <w:noProof/>
            <w:webHidden/>
          </w:rPr>
          <w:tab/>
        </w:r>
        <w:r w:rsidR="00103BD0">
          <w:rPr>
            <w:noProof/>
            <w:webHidden/>
          </w:rPr>
          <w:fldChar w:fldCharType="begin"/>
        </w:r>
        <w:r w:rsidR="00103BD0">
          <w:rPr>
            <w:noProof/>
            <w:webHidden/>
          </w:rPr>
          <w:instrText xml:space="preserve"> PAGEREF _Toc154137999 \h </w:instrText>
        </w:r>
        <w:r w:rsidR="00103BD0">
          <w:rPr>
            <w:noProof/>
            <w:webHidden/>
          </w:rPr>
        </w:r>
        <w:r w:rsidR="00103BD0">
          <w:rPr>
            <w:noProof/>
            <w:webHidden/>
          </w:rPr>
          <w:fldChar w:fldCharType="separate"/>
        </w:r>
        <w:r w:rsidR="00103BD0">
          <w:rPr>
            <w:noProof/>
            <w:webHidden/>
          </w:rPr>
          <w:t>59</w:t>
        </w:r>
        <w:r w:rsidR="00103BD0">
          <w:rPr>
            <w:noProof/>
            <w:webHidden/>
          </w:rPr>
          <w:fldChar w:fldCharType="end"/>
        </w:r>
      </w:hyperlink>
    </w:p>
    <w:p w14:paraId="5DCFDE5D" w14:textId="0AC9F3D2" w:rsidR="00837ABD" w:rsidRDefault="0018161F" w:rsidP="00F8481D">
      <w:pPr>
        <w:pStyle w:val="af2"/>
        <w:rPr>
          <w:lang w:eastAsia="en-GB"/>
        </w:rPr>
      </w:pPr>
      <w:r>
        <w:rPr>
          <w:lang w:val="en-US"/>
        </w:rPr>
        <w:lastRenderedPageBreak/>
        <w:fldChar w:fldCharType="end"/>
      </w:r>
      <w:bookmarkStart w:id="1" w:name="_Toc135565548"/>
      <w:bookmarkStart w:id="2" w:name="_Toc154137965"/>
      <w:r w:rsidR="00837ABD">
        <w:rPr>
          <w:lang w:eastAsia="en-GB"/>
        </w:rPr>
        <w:t>Введение</w:t>
      </w:r>
      <w:bookmarkEnd w:id="1"/>
      <w:bookmarkEnd w:id="2"/>
    </w:p>
    <w:p w14:paraId="4204A748" w14:textId="3C03BB6D" w:rsidR="003804BE" w:rsidRDefault="003804BE" w:rsidP="003804BE">
      <w:pPr>
        <w:pStyle w:val="a2"/>
        <w:ind w:firstLine="0"/>
        <w:rPr>
          <w:sz w:val="24"/>
          <w:szCs w:val="24"/>
          <w:lang w:eastAsia="ru-RU"/>
        </w:rPr>
      </w:pPr>
    </w:p>
    <w:p w14:paraId="3779C2C8" w14:textId="40702C9C" w:rsidR="00570934" w:rsidRP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t xml:space="preserve">«Соул Найт» </w:t>
      </w:r>
      <w:r w:rsidR="00206A64">
        <w:t>–</w:t>
      </w:r>
      <w:r w:rsidRPr="00570934">
        <w:t xml:space="preserve"> </w:t>
      </w:r>
      <w:r w:rsidRPr="00570934">
        <w:rPr>
          <w:shd w:val="clear" w:color="auto" w:fill="FFFFFF"/>
          <w:lang w:eastAsia="en-GB"/>
        </w:rPr>
        <w:t>захватывающая компьютерная игра, воплощающая современные тенденции в мире развлечений. В этом захватывающем виртуальном мире игроки погружаются в уникальное приключение, где умение управлять персонажем становится ключевым элементом выживания.</w:t>
      </w:r>
    </w:p>
    <w:p w14:paraId="050F73EE" w14:textId="4E85FF15" w:rsidR="00570934" w:rsidRP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rPr>
          <w:shd w:val="clear" w:color="auto" w:fill="FFFFFF"/>
          <w:lang w:eastAsia="en-GB"/>
        </w:rPr>
        <w:t xml:space="preserve">В игре </w:t>
      </w:r>
      <w:r w:rsidRPr="00570934">
        <w:t xml:space="preserve">«Соул Найт» </w:t>
      </w:r>
      <w:r w:rsidRPr="00570934">
        <w:rPr>
          <w:shd w:val="clear" w:color="auto" w:fill="FFFFFF"/>
          <w:lang w:eastAsia="en-GB"/>
        </w:rPr>
        <w:t>разнообразие врагов поражает своей необычной характеристикой и стратегиями поведения, создавая динамичные сражения на каждом уровне. Игровое взаимодействие между игроком и врагами требует тактического мышления и мастерства владения разнообразным арсеналом оружия, предназначенного для сражений в реальном времени.</w:t>
      </w:r>
    </w:p>
    <w:p w14:paraId="55A4B35C" w14:textId="2482EFCE" w:rsidR="00570934" w:rsidRP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rPr>
          <w:shd w:val="clear" w:color="auto" w:fill="FFFFFF"/>
          <w:lang w:eastAsia="en-GB"/>
        </w:rPr>
        <w:t xml:space="preserve">Уникальность </w:t>
      </w:r>
      <w:r w:rsidRPr="00570934">
        <w:t xml:space="preserve">«Соул Найт» </w:t>
      </w:r>
      <w:r w:rsidRPr="00570934">
        <w:rPr>
          <w:shd w:val="clear" w:color="auto" w:fill="FFFFFF"/>
          <w:lang w:eastAsia="en-GB"/>
        </w:rPr>
        <w:t>также заключается в создании захватывающего игрового поля, наполненного тайнами, ловушками и неожиданными сюжетными поворотами. Каждый уровень становится увлекательным испытанием для навыков игрока, где необходимо проявить смекалку и реакцию для преодоления вызовов.</w:t>
      </w:r>
    </w:p>
    <w:p w14:paraId="1757412A" w14:textId="184C7A90" w:rsid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t xml:space="preserve">«Соул Найт» </w:t>
      </w:r>
      <w:r w:rsidRPr="00570934">
        <w:rPr>
          <w:shd w:val="clear" w:color="auto" w:fill="FFFFFF"/>
          <w:lang w:eastAsia="en-GB"/>
        </w:rPr>
        <w:t>предоставляет уникальный игровой опыт, объединяя в себе интенсивные сражения, стратегическое мышление и взаимодействие с захватывающим виртуальным миром.</w:t>
      </w:r>
    </w:p>
    <w:p w14:paraId="53E6A1A8" w14:textId="2721BD8B" w:rsidR="00570934" w:rsidRP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rPr>
          <w:shd w:val="clear" w:color="auto" w:fill="FFFFFF"/>
          <w:lang w:eastAsia="en-GB"/>
        </w:rPr>
        <w:t xml:space="preserve">Цель проекта </w:t>
      </w:r>
      <w:r>
        <w:rPr>
          <w:shd w:val="clear" w:color="auto" w:fill="FFFFFF"/>
          <w:lang w:eastAsia="en-GB"/>
        </w:rPr>
        <w:t xml:space="preserve">– </w:t>
      </w:r>
      <w:r w:rsidRPr="00570934">
        <w:rPr>
          <w:shd w:val="clear" w:color="auto" w:fill="FFFFFF"/>
          <w:lang w:eastAsia="en-GB"/>
        </w:rPr>
        <w:t>разработка захватывающей компьютерной игры, объединяющей технологии и креативность. Разработка включает в себя использование разнообразных аспектов программирования: графический интерфейс, управление игровой логикой, алгоритмы и структуры данных. Проект предоставляет возможность создать увлекательный виртуальный мир, где технологии и развлечения переплетаются, обеспечивая интересный опыт для игроков и разработчиков.</w:t>
      </w:r>
    </w:p>
    <w:p w14:paraId="0C497FA8" w14:textId="746ABCFE" w:rsidR="00076F12" w:rsidRDefault="0018161F">
      <w:pPr>
        <w:pStyle w:val="1"/>
        <w:rPr>
          <w:lang w:eastAsia="en-GB"/>
        </w:rPr>
      </w:pPr>
      <w:bookmarkStart w:id="3" w:name="_Toc154137966"/>
      <w:r>
        <w:rPr>
          <w:shd w:val="clear" w:color="auto" w:fill="FFFFFF"/>
          <w:lang w:eastAsia="en-GB"/>
        </w:rPr>
        <w:lastRenderedPageBreak/>
        <w:t xml:space="preserve">Анализ </w:t>
      </w:r>
      <w:r w:rsidR="00D4410E">
        <w:rPr>
          <w:shd w:val="clear" w:color="auto" w:fill="FFFFFF"/>
          <w:lang w:val="ru-RU" w:eastAsia="en-GB"/>
        </w:rPr>
        <w:t>предметной области</w:t>
      </w:r>
      <w:bookmarkEnd w:id="3"/>
    </w:p>
    <w:p w14:paraId="69854163" w14:textId="77777777" w:rsidR="003C27A2" w:rsidRDefault="003C27A2" w:rsidP="003C27A2">
      <w:pPr>
        <w:pStyle w:val="2"/>
      </w:pPr>
      <w:bookmarkStart w:id="4" w:name="_Toc132131925"/>
      <w:bookmarkStart w:id="5" w:name="_Toc154137967"/>
      <w:r>
        <w:t>Анализ существующих аналогов</w:t>
      </w:r>
      <w:bookmarkEnd w:id="4"/>
      <w:bookmarkEnd w:id="5"/>
    </w:p>
    <w:p w14:paraId="48849B46" w14:textId="582CD55D" w:rsidR="00C5131C" w:rsidRDefault="00614494" w:rsidP="00C5131C">
      <w:pPr>
        <w:pStyle w:val="3"/>
      </w:pPr>
      <w:bookmarkStart w:id="6" w:name="_Toc132131926"/>
      <w:bookmarkStart w:id="7" w:name="_Toc153630199"/>
      <w:bookmarkStart w:id="8" w:name="_Toc154137968"/>
      <w:bookmarkStart w:id="9" w:name="_Toc132131927"/>
      <w:r>
        <w:t xml:space="preserve">Игровое приложение </w:t>
      </w:r>
      <w:bookmarkEnd w:id="6"/>
      <w:bookmarkEnd w:id="7"/>
      <w:bookmarkEnd w:id="8"/>
      <w:r w:rsidR="00C5131C">
        <w:t>«KnightNight»</w:t>
      </w:r>
    </w:p>
    <w:p w14:paraId="67CE76CB" w14:textId="4EB2755C" w:rsidR="00C5131C" w:rsidRDefault="00C5131C" w:rsidP="00C5131C">
      <w:pPr>
        <w:pStyle w:val="a2"/>
      </w:pPr>
      <w:r>
        <w:t>«KnightNight» – это захватывающая аркадная игра, предлагающая уникальный игровой опыт. Разработанная с любовью к деталям, она объединяет классические элементы жанра с современной графикой и инновационными механиками.</w:t>
      </w:r>
    </w:p>
    <w:p w14:paraId="60EFC508" w14:textId="169BB237" w:rsidR="00C5131C" w:rsidRDefault="00C5131C" w:rsidP="00C5131C">
      <w:pPr>
        <w:pStyle w:val="a2"/>
      </w:pPr>
      <w:r>
        <w:t>Основные характеристики игры:</w:t>
      </w:r>
    </w:p>
    <w:p w14:paraId="69669C3F" w14:textId="1DE936AC" w:rsidR="00C5131C" w:rsidRDefault="00C5131C" w:rsidP="00C5131C">
      <w:pPr>
        <w:pStyle w:val="a"/>
      </w:pPr>
      <w:r>
        <w:t>загадочные лабиринты: игроки исследуют захватывающие лабиринты, полные загадок и опасностей</w:t>
      </w:r>
      <w:r w:rsidRPr="00C5131C">
        <w:t>;</w:t>
      </w:r>
    </w:p>
    <w:p w14:paraId="2084FCA6" w14:textId="70DAF709" w:rsidR="00C5131C" w:rsidRDefault="00C5131C" w:rsidP="00C5131C">
      <w:pPr>
        <w:pStyle w:val="a"/>
      </w:pPr>
      <w:r>
        <w:t>многопользовательский режим: возможность соревноваться с друзьями или другими игроками, добавляя элемент соревновательности и веселья</w:t>
      </w:r>
      <w:r w:rsidRPr="00C5131C">
        <w:t>;</w:t>
      </w:r>
    </w:p>
    <w:p w14:paraId="28DD2507" w14:textId="098CF24C" w:rsidR="00C5131C" w:rsidRDefault="00C5131C" w:rsidP="00C5131C">
      <w:pPr>
        <w:pStyle w:val="a"/>
      </w:pPr>
      <w:r>
        <w:t>разнообразие врагов: уникальные вражеские персонажи, каждый с собственными характеристиками и стратегиями, создают динамичные бои</w:t>
      </w:r>
      <w:r w:rsidRPr="00C5131C">
        <w:t>;</w:t>
      </w:r>
    </w:p>
    <w:p w14:paraId="71565B22" w14:textId="7A75D38B" w:rsidR="00C41F50" w:rsidRDefault="00C5131C" w:rsidP="00C5131C">
      <w:pPr>
        <w:pStyle w:val="a"/>
      </w:pPr>
      <w:r>
        <w:t>адаптация на различные платформы: играйте на любом устройстве, сохраняя при этом качество и веселье на всех поддерживаемых платформах.</w:t>
      </w:r>
    </w:p>
    <w:p w14:paraId="127FA732" w14:textId="77777777" w:rsidR="00C5131C" w:rsidRDefault="00C5131C" w:rsidP="00C5131C">
      <w:pPr>
        <w:pStyle w:val="a2"/>
      </w:pPr>
    </w:p>
    <w:p w14:paraId="7C345A72" w14:textId="0BE1D288" w:rsidR="00C41F50" w:rsidRDefault="00C41F50" w:rsidP="00C41F50">
      <w:pPr>
        <w:pStyle w:val="a2"/>
      </w:pPr>
      <w:r>
        <w:t>Интерфейс приложения представлен на рисунке 1.1.</w:t>
      </w:r>
    </w:p>
    <w:p w14:paraId="4C2C3F9D" w14:textId="77777777" w:rsidR="00614494" w:rsidRPr="006109E9" w:rsidRDefault="00614494" w:rsidP="00614494">
      <w:pPr>
        <w:pStyle w:val="a"/>
        <w:numPr>
          <w:ilvl w:val="0"/>
          <w:numId w:val="0"/>
        </w:numPr>
        <w:ind w:left="709"/>
      </w:pPr>
    </w:p>
    <w:p w14:paraId="5891455F" w14:textId="791F52C8" w:rsidR="00614494" w:rsidRDefault="00C5131C" w:rsidP="00C5131C">
      <w:pPr>
        <w:keepNext/>
      </w:pPr>
      <w:r>
        <w:rPr>
          <w:noProof/>
        </w:rPr>
        <w:drawing>
          <wp:inline distT="0" distB="0" distL="0" distR="0" wp14:anchorId="36F9F705" wp14:editId="6676334C">
            <wp:extent cx="5047424" cy="2838298"/>
            <wp:effectExtent l="0" t="0" r="1270" b="635"/>
            <wp:docPr id="2" name="Рисунок 2" descr="Картинка из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Картинка из 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5097777" cy="2866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4494">
        <w:fldChar w:fldCharType="begin"/>
      </w:r>
      <w:r w:rsidR="00614494">
        <w:instrText xml:space="preserve"> INCLUDEPICTURE "https://cdn.cloudflare.steamstatic.com/steam/apps/562500/ss_9c43a06f4bfc527498674d92d9d43db6df170649.600x338.jpg?t=1695070945" \* MERGEFORMATINET </w:instrText>
      </w:r>
      <w:r w:rsidR="00614494">
        <w:fldChar w:fldCharType="end"/>
      </w:r>
    </w:p>
    <w:p w14:paraId="581F3776" w14:textId="77777777" w:rsidR="00614494" w:rsidRDefault="00614494" w:rsidP="00614494">
      <w:pPr>
        <w:pStyle w:val="af7"/>
      </w:pPr>
    </w:p>
    <w:p w14:paraId="409F7D90" w14:textId="681BDC04" w:rsidR="00614494" w:rsidRDefault="00614494" w:rsidP="00614494">
      <w:pPr>
        <w:pStyle w:val="af7"/>
      </w:pPr>
      <w:r>
        <w:t xml:space="preserve">Рисунок </w:t>
      </w:r>
      <w:fldSimple w:instr=" STYLEREF 1 \s ">
        <w:r w:rsidR="00B61F3D">
          <w:rPr>
            <w:noProof/>
          </w:rPr>
          <w:t>1</w:t>
        </w:r>
      </w:fldSimple>
      <w:r w:rsidR="00B61F3D">
        <w:t>.</w:t>
      </w:r>
      <w:fldSimple w:instr=" SEQ Рисунок \* ARABIC \s 1 ">
        <w:r w:rsidR="00B61F3D">
          <w:rPr>
            <w:noProof/>
          </w:rPr>
          <w:t>1</w:t>
        </w:r>
      </w:fldSimple>
      <w:r w:rsidRPr="00FC74C7">
        <w:t xml:space="preserve"> – Интерфейс</w:t>
      </w:r>
      <w:r>
        <w:t xml:space="preserve"> игрового</w:t>
      </w:r>
      <w:r w:rsidRPr="00FC74C7">
        <w:t xml:space="preserve"> </w:t>
      </w:r>
      <w:r>
        <w:t xml:space="preserve">приложения </w:t>
      </w:r>
      <w:r w:rsidR="00C5131C">
        <w:t>«KnightNight»</w:t>
      </w:r>
    </w:p>
    <w:p w14:paraId="0FD47879" w14:textId="651E6676" w:rsidR="00C5131C" w:rsidRDefault="00C5131C" w:rsidP="00C5131C"/>
    <w:p w14:paraId="41A0D308" w14:textId="56E8DA0F" w:rsidR="00614494" w:rsidRPr="00FC74C7" w:rsidRDefault="00C5131C" w:rsidP="00C5131C">
      <w:r>
        <w:lastRenderedPageBreak/>
        <w:t>«KnightNight»</w:t>
      </w:r>
      <w:r w:rsidRPr="00C5131C">
        <w:t xml:space="preserve"> сохраняет дух классических аркадных игр, предоставляя игрокам увлекательное приключение в мире рыцарей и тайн.</w:t>
      </w:r>
    </w:p>
    <w:p w14:paraId="65B08F3C" w14:textId="4D675211" w:rsidR="00C5131C" w:rsidRDefault="003127E1" w:rsidP="00C5131C">
      <w:pPr>
        <w:pStyle w:val="3"/>
      </w:pPr>
      <w:bookmarkStart w:id="10" w:name="_Toc153630200"/>
      <w:bookmarkStart w:id="11" w:name="_Toc154137969"/>
      <w:bookmarkEnd w:id="9"/>
      <w:r>
        <w:t>Игровое приложение «</w:t>
      </w:r>
      <w:r w:rsidR="00F81621">
        <w:rPr>
          <w:lang w:val="en-US"/>
        </w:rPr>
        <w:t>Dig Dug</w:t>
      </w:r>
      <w:r>
        <w:t>»</w:t>
      </w:r>
      <w:bookmarkEnd w:id="10"/>
      <w:bookmarkEnd w:id="11"/>
      <w:r>
        <w:t xml:space="preserve"> </w:t>
      </w:r>
    </w:p>
    <w:p w14:paraId="134E3F8D" w14:textId="151DA9A2" w:rsidR="00C5131C" w:rsidRDefault="00206A64" w:rsidP="00C5131C">
      <w:pPr>
        <w:pStyle w:val="a2"/>
      </w:pPr>
      <w:r>
        <w:t>«</w:t>
      </w:r>
      <w:r w:rsidR="00C5131C">
        <w:t>Survivor.io</w:t>
      </w:r>
      <w:r>
        <w:t>»</w:t>
      </w:r>
      <w:r w:rsidR="00C5131C">
        <w:t xml:space="preserve"> </w:t>
      </w:r>
      <w:r>
        <w:t>–</w:t>
      </w:r>
      <w:r w:rsidRPr="00206A64">
        <w:t xml:space="preserve"> </w:t>
      </w:r>
      <w:r w:rsidR="00C5131C">
        <w:t>захватывающая многопользовательская онлайн-игра, погружающая игроков в интенсивные сражения за выживание. Созданная с учетом последних тенденций в жанре Battle Royale, эта игра предлагает уникальный опыт в выживании, внедряя виртуальных героев в динамичные и опасные бои.</w:t>
      </w:r>
    </w:p>
    <w:p w14:paraId="6AB0D620" w14:textId="0FC445D2" w:rsidR="00C5131C" w:rsidRDefault="00C5131C" w:rsidP="00C5131C">
      <w:pPr>
        <w:pStyle w:val="a2"/>
      </w:pPr>
      <w:r>
        <w:t>Основные особенности игры:</w:t>
      </w:r>
    </w:p>
    <w:p w14:paraId="1D138B54" w14:textId="498AF47D" w:rsidR="00C5131C" w:rsidRDefault="00C5131C" w:rsidP="00C5131C">
      <w:pPr>
        <w:pStyle w:val="a"/>
      </w:pPr>
      <w:r>
        <w:t>битва за выживание: игроки соревнуются в огромном виртуальном мире, где только самый ловкий и умелый сможет остаться в живых</w:t>
      </w:r>
      <w:r w:rsidR="00206A64" w:rsidRPr="00206A64">
        <w:t>;</w:t>
      </w:r>
    </w:p>
    <w:p w14:paraId="11D4D91B" w14:textId="468283F5" w:rsidR="00C5131C" w:rsidRDefault="00C5131C" w:rsidP="00C5131C">
      <w:pPr>
        <w:pStyle w:val="a"/>
      </w:pPr>
      <w:r>
        <w:t>многопользовательский формат: возможность сражаться с реальными игроками со всего мира, делая каждый матч уникальным и захватывающим</w:t>
      </w:r>
      <w:r w:rsidR="00206A64" w:rsidRPr="00206A64">
        <w:t>;</w:t>
      </w:r>
    </w:p>
    <w:p w14:paraId="2D998E24" w14:textId="63C2C74A" w:rsidR="00C5131C" w:rsidRDefault="00C5131C" w:rsidP="00C5131C">
      <w:pPr>
        <w:pStyle w:val="a"/>
      </w:pPr>
      <w:r>
        <w:t xml:space="preserve">разнообразные локации: игровая карта предлагает разнообразные местности </w:t>
      </w:r>
      <w:r w:rsidR="00206A64">
        <w:t>–</w:t>
      </w:r>
      <w:r>
        <w:t xml:space="preserve"> от городов до лесов, создавая разнообразные условия для выживания</w:t>
      </w:r>
      <w:r w:rsidR="00206A64" w:rsidRPr="00206A64">
        <w:t>;</w:t>
      </w:r>
    </w:p>
    <w:p w14:paraId="6696EDA1" w14:textId="21752E4E" w:rsidR="00C41F50" w:rsidRDefault="00C5131C" w:rsidP="00C5131C">
      <w:pPr>
        <w:pStyle w:val="a"/>
      </w:pPr>
      <w:r>
        <w:t>стратегическое взаимодействие: создайте союзы с другими игроками или идите на все, чтобы выжить. Выбор за вами.</w:t>
      </w:r>
    </w:p>
    <w:p w14:paraId="6D9076AE" w14:textId="77777777" w:rsidR="00C5131C" w:rsidRDefault="00C5131C" w:rsidP="00C5131C">
      <w:pPr>
        <w:pStyle w:val="a2"/>
      </w:pPr>
    </w:p>
    <w:p w14:paraId="647541A2" w14:textId="3228377B" w:rsidR="00C41F50" w:rsidRPr="00C41F50" w:rsidRDefault="00C41F50" w:rsidP="00C41F50">
      <w:pPr>
        <w:pStyle w:val="a2"/>
      </w:pPr>
      <w:r>
        <w:t>Интерфейс приложения представлен на рисунке 1.</w:t>
      </w:r>
      <w:r w:rsidR="000D6576" w:rsidRPr="000D6576">
        <w:t>2</w:t>
      </w:r>
      <w:r>
        <w:t>.</w:t>
      </w:r>
    </w:p>
    <w:p w14:paraId="1FA24E58" w14:textId="77777777" w:rsidR="003127E1" w:rsidRDefault="003127E1" w:rsidP="003127E1">
      <w:pPr>
        <w:pStyle w:val="a2"/>
      </w:pPr>
    </w:p>
    <w:p w14:paraId="30A44A28" w14:textId="7BD343D2" w:rsidR="003127E1" w:rsidRDefault="00C5131C" w:rsidP="003127E1">
      <w:pPr>
        <w:keepNext/>
        <w:jc w:val="center"/>
      </w:pPr>
      <w:r>
        <w:rPr>
          <w:noProof/>
        </w:rPr>
        <w:drawing>
          <wp:inline distT="0" distB="0" distL="0" distR="0" wp14:anchorId="57A60250" wp14:editId="504B9F4B">
            <wp:extent cx="4403750" cy="2476344"/>
            <wp:effectExtent l="0" t="0" r="0" b="635"/>
            <wp:docPr id="4" name="Рисунок 4" descr="Картинка из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Картинка из 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194" cy="2485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127E1">
        <w:fldChar w:fldCharType="begin"/>
      </w:r>
      <w:r w:rsidR="003127E1">
        <w:instrText xml:space="preserve"> INCLUDEPICTURE "https://cdn.vox-cdn.com/thumbor/PQX4kL9ryeBu2-VyEtAn3g6WwcU=/0x0:2048x1536/1200x800/filters:focal(861x605:1187x931)/cdn.vox-cdn.com/uploads/chorus_image/image/61909233/kingdom_rush_vengeance_05.0.png" \* MERGEFORMATINET </w:instrText>
      </w:r>
      <w:r w:rsidR="003127E1">
        <w:fldChar w:fldCharType="end"/>
      </w:r>
    </w:p>
    <w:p w14:paraId="29BD9F3F" w14:textId="77777777" w:rsidR="003127E1" w:rsidRDefault="003127E1" w:rsidP="003127E1">
      <w:pPr>
        <w:pStyle w:val="af7"/>
      </w:pPr>
    </w:p>
    <w:p w14:paraId="6A930EFF" w14:textId="42BFED9D" w:rsidR="003127E1" w:rsidRPr="000D3B74" w:rsidRDefault="003127E1" w:rsidP="003127E1">
      <w:pPr>
        <w:pStyle w:val="af7"/>
        <w:rPr>
          <w:sz w:val="24"/>
          <w:szCs w:val="24"/>
        </w:rPr>
      </w:pPr>
      <w:r>
        <w:t xml:space="preserve">Рисунок </w:t>
      </w:r>
      <w:fldSimple w:instr=" STYLEREF 1 \s ">
        <w:r w:rsidR="00B61F3D">
          <w:rPr>
            <w:noProof/>
          </w:rPr>
          <w:t>1</w:t>
        </w:r>
      </w:fldSimple>
      <w:r w:rsidR="00B61F3D">
        <w:t>.</w:t>
      </w:r>
      <w:fldSimple w:instr=" SEQ Рисунок \* ARABIC \s 1 ">
        <w:r w:rsidR="00B61F3D">
          <w:rPr>
            <w:noProof/>
          </w:rPr>
          <w:t>2</w:t>
        </w:r>
      </w:fldSimple>
      <w:r>
        <w:t xml:space="preserve"> </w:t>
      </w:r>
      <w:r w:rsidRPr="000614F9">
        <w:t xml:space="preserve">– Интерфейс игрового приложения </w:t>
      </w:r>
      <w:r w:rsidR="00206A64">
        <w:t>«Survivor.io»</w:t>
      </w:r>
    </w:p>
    <w:p w14:paraId="26B3480C" w14:textId="77777777" w:rsidR="003127E1" w:rsidRPr="004A5E38" w:rsidRDefault="003127E1" w:rsidP="003127E1">
      <w:pPr>
        <w:pStyle w:val="a2"/>
        <w:ind w:firstLine="0"/>
      </w:pPr>
      <w:r w:rsidRPr="0030025C">
        <w:tab/>
      </w:r>
    </w:p>
    <w:p w14:paraId="53D4825A" w14:textId="1D9593D9" w:rsidR="00F41E47" w:rsidRDefault="00206A64" w:rsidP="00206A64">
      <w:pPr>
        <w:pStyle w:val="a2"/>
        <w:ind w:firstLine="708"/>
      </w:pPr>
      <w:r>
        <w:t>«Survivor.io»</w:t>
      </w:r>
      <w:r w:rsidRPr="00206A64">
        <w:t xml:space="preserve"> предоставляет игровой опыт, где стратегии игроков и их навыки будут определять вашу судьбу в захватывающем мире выживания.</w:t>
      </w:r>
    </w:p>
    <w:p w14:paraId="0EF1B8F7" w14:textId="21CD35F4" w:rsidR="00F41E47" w:rsidRPr="00F41E47" w:rsidRDefault="00F41E47" w:rsidP="00F41E47">
      <w:pPr>
        <w:pStyle w:val="3"/>
        <w:rPr>
          <w:lang w:val="en-US"/>
        </w:rPr>
      </w:pPr>
      <w:bookmarkStart w:id="12" w:name="_Toc154137970"/>
      <w:r>
        <w:lastRenderedPageBreak/>
        <w:t>Игровое</w:t>
      </w:r>
      <w:r w:rsidRPr="00F41E47">
        <w:rPr>
          <w:lang w:val="en-US"/>
        </w:rPr>
        <w:t xml:space="preserve"> </w:t>
      </w:r>
      <w:r>
        <w:t>приложение</w:t>
      </w:r>
      <w:r w:rsidRPr="00F41E47">
        <w:rPr>
          <w:lang w:val="en-US"/>
        </w:rPr>
        <w:t xml:space="preserve"> «</w:t>
      </w:r>
      <w:r w:rsidR="00B73D2D" w:rsidRPr="00B73D2D">
        <w:rPr>
          <w:lang w:val="en-US"/>
        </w:rPr>
        <w:t>Pocket Rogues: Ultimate</w:t>
      </w:r>
      <w:r w:rsidRPr="00F41E47">
        <w:rPr>
          <w:lang w:val="en-US"/>
        </w:rPr>
        <w:t>»</w:t>
      </w:r>
      <w:bookmarkEnd w:id="12"/>
    </w:p>
    <w:p w14:paraId="14AB6BE5" w14:textId="7186B81F" w:rsidR="00B73D2D" w:rsidRDefault="00B73D2D" w:rsidP="00B73D2D">
      <w:pPr>
        <w:pStyle w:val="a2"/>
      </w:pPr>
      <w:r w:rsidRPr="00B73D2D">
        <w:t>«</w:t>
      </w:r>
      <w:r w:rsidRPr="00B73D2D">
        <w:rPr>
          <w:lang w:val="en-US"/>
        </w:rPr>
        <w:t>Pocket</w:t>
      </w:r>
      <w:r w:rsidRPr="00B73D2D">
        <w:t xml:space="preserve"> </w:t>
      </w:r>
      <w:r w:rsidRPr="00B73D2D">
        <w:rPr>
          <w:lang w:val="en-US"/>
        </w:rPr>
        <w:t>Rogues</w:t>
      </w:r>
      <w:r w:rsidRPr="00B73D2D">
        <w:t xml:space="preserve">: </w:t>
      </w:r>
      <w:r w:rsidRPr="00B73D2D">
        <w:rPr>
          <w:lang w:val="en-US"/>
        </w:rPr>
        <w:t>Ultimate</w:t>
      </w:r>
      <w:r w:rsidRPr="00B73D2D">
        <w:t>»</w:t>
      </w:r>
      <w:r>
        <w:t xml:space="preserve"> – захватывающая ролевая игра, погружающая игроков в захватывающие подземелья и приключения. Эта ультимативная версия предлагает улучшенный геймплей и новые возможности, делая каждое приключение уникальным и захватывающим.</w:t>
      </w:r>
    </w:p>
    <w:p w14:paraId="127773A9" w14:textId="2F10C875" w:rsidR="00B73D2D" w:rsidRDefault="00B73D2D" w:rsidP="00B73D2D">
      <w:pPr>
        <w:pStyle w:val="a2"/>
      </w:pPr>
      <w:r>
        <w:t>Основные особенности игры:</w:t>
      </w:r>
    </w:p>
    <w:p w14:paraId="0B9CCE53" w14:textId="0604EF2D" w:rsidR="00B73D2D" w:rsidRDefault="00B73D2D" w:rsidP="00B73D2D">
      <w:pPr>
        <w:pStyle w:val="a"/>
      </w:pPr>
      <w:r>
        <w:t>бескрайние подземелья: исследуйте бескрайние лабиринты, наполненные тайнами, сокровищами и монстрами, создавая непредсказуемый опыт игры</w:t>
      </w:r>
      <w:r w:rsidRPr="00B73D2D">
        <w:t>;</w:t>
      </w:r>
    </w:p>
    <w:p w14:paraId="19A3F4E9" w14:textId="615E45A2" w:rsidR="00B73D2D" w:rsidRDefault="00B73D2D" w:rsidP="00B73D2D">
      <w:pPr>
        <w:pStyle w:val="a"/>
      </w:pPr>
      <w:r>
        <w:t>уникальные классы персонажей: выберите из разнообразных классов, каждый со своими уникальными способностями и стилем игры</w:t>
      </w:r>
      <w:r w:rsidRPr="00B73D2D">
        <w:t>;</w:t>
      </w:r>
    </w:p>
    <w:p w14:paraId="41F74F4F" w14:textId="622BB26A" w:rsidR="00B73D2D" w:rsidRDefault="00B73D2D" w:rsidP="00B73D2D">
      <w:pPr>
        <w:pStyle w:val="a"/>
      </w:pPr>
      <w:r>
        <w:t>глубокая прогрессия: улучшайте своего персонажа, собирайте снаряжение и развивайте навыки, чтобы стать настоящим мастером подземелий</w:t>
      </w:r>
      <w:r w:rsidRPr="00B73D2D">
        <w:t>;</w:t>
      </w:r>
    </w:p>
    <w:p w14:paraId="6E5B595C" w14:textId="0F871C2D" w:rsidR="00F41E47" w:rsidRDefault="00B73D2D" w:rsidP="00B73D2D">
      <w:pPr>
        <w:pStyle w:val="a"/>
      </w:pPr>
      <w:r>
        <w:t>рогалик-элементы: случайно генерируемые уровни, перманентная смерть и случайные события создают непредсказуемый и захватывающий игровой опыт.</w:t>
      </w:r>
    </w:p>
    <w:p w14:paraId="03ADE1E6" w14:textId="77777777" w:rsidR="00B73D2D" w:rsidRPr="00F41E47" w:rsidRDefault="00B73D2D" w:rsidP="00B73D2D">
      <w:pPr>
        <w:pStyle w:val="a"/>
        <w:numPr>
          <w:ilvl w:val="0"/>
          <w:numId w:val="0"/>
        </w:numPr>
        <w:ind w:left="709"/>
      </w:pPr>
    </w:p>
    <w:p w14:paraId="2D3C3ADC" w14:textId="3F09A7DA" w:rsidR="00F41E47" w:rsidRPr="00C41F50" w:rsidRDefault="00F41E47" w:rsidP="00F41E47">
      <w:pPr>
        <w:pStyle w:val="a2"/>
      </w:pPr>
      <w:r>
        <w:t>Интерфейс приложения представлен на рисунке 1.</w:t>
      </w:r>
      <w:r w:rsidR="00644820">
        <w:t>3</w:t>
      </w:r>
      <w:r>
        <w:t>.</w:t>
      </w:r>
    </w:p>
    <w:p w14:paraId="7AAAC855" w14:textId="77777777" w:rsidR="00F41E47" w:rsidRDefault="00F41E47" w:rsidP="00F41E47">
      <w:pPr>
        <w:pStyle w:val="a2"/>
      </w:pPr>
    </w:p>
    <w:p w14:paraId="04D470D9" w14:textId="7DC00FAB" w:rsidR="00F41E47" w:rsidRDefault="00B73D2D" w:rsidP="00F41E47">
      <w:pPr>
        <w:keepNext/>
        <w:jc w:val="center"/>
      </w:pPr>
      <w:r>
        <w:rPr>
          <w:noProof/>
        </w:rPr>
        <w:drawing>
          <wp:inline distT="0" distB="0" distL="0" distR="0" wp14:anchorId="0EFBD1BA" wp14:editId="34BFBB4D">
            <wp:extent cx="4542739" cy="255450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592" cy="2558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1E47">
        <w:fldChar w:fldCharType="begin"/>
      </w:r>
      <w:r w:rsidR="00F41E47">
        <w:instrText xml:space="preserve"> INCLUDEPICTURE "https://cdn.vox-cdn.com/thumbor/PQX4kL9ryeBu2-VyEtAn3g6WwcU=/0x0:2048x1536/1200x800/filters:focal(861x605:1187x931)/cdn.vox-cdn.com/uploads/chorus_image/image/61909233/kingdom_rush_vengeance_05.0.png" \* MERGEFORMATINET </w:instrText>
      </w:r>
      <w:r w:rsidR="00F41E47">
        <w:fldChar w:fldCharType="end"/>
      </w:r>
    </w:p>
    <w:p w14:paraId="64F9F3FF" w14:textId="77777777" w:rsidR="00F41E47" w:rsidRDefault="00F41E47" w:rsidP="00F41E47">
      <w:pPr>
        <w:pStyle w:val="af7"/>
      </w:pPr>
    </w:p>
    <w:p w14:paraId="64125C32" w14:textId="7C2B41F0" w:rsidR="00F41E47" w:rsidRPr="00B73D2D" w:rsidRDefault="00F41E47" w:rsidP="00F41E47">
      <w:pPr>
        <w:pStyle w:val="af7"/>
        <w:rPr>
          <w:sz w:val="24"/>
          <w:szCs w:val="24"/>
        </w:rPr>
      </w:pPr>
      <w:r>
        <w:t xml:space="preserve">Рисунок </w:t>
      </w:r>
      <w:fldSimple w:instr=" STYLEREF 1 \s ">
        <w:r>
          <w:rPr>
            <w:noProof/>
          </w:rPr>
          <w:t>1</w:t>
        </w:r>
      </w:fldSimple>
      <w:r>
        <w:t>.</w:t>
      </w:r>
      <w:r w:rsidR="00644820">
        <w:t>3</w:t>
      </w:r>
      <w:r>
        <w:t xml:space="preserve"> </w:t>
      </w:r>
      <w:r w:rsidRPr="000614F9">
        <w:t xml:space="preserve">– Интерфейс игрового приложения </w:t>
      </w:r>
      <w:r w:rsidR="00B73D2D" w:rsidRPr="00B73D2D">
        <w:t>«</w:t>
      </w:r>
      <w:r w:rsidR="00B73D2D" w:rsidRPr="00B73D2D">
        <w:rPr>
          <w:lang w:val="en-US"/>
        </w:rPr>
        <w:t>Pocket</w:t>
      </w:r>
      <w:r w:rsidR="00B73D2D" w:rsidRPr="00B73D2D">
        <w:t xml:space="preserve"> </w:t>
      </w:r>
      <w:r w:rsidR="00B73D2D" w:rsidRPr="00B73D2D">
        <w:rPr>
          <w:lang w:val="en-US"/>
        </w:rPr>
        <w:t>Rogues</w:t>
      </w:r>
      <w:r w:rsidR="00B73D2D" w:rsidRPr="00B73D2D">
        <w:t xml:space="preserve">: </w:t>
      </w:r>
      <w:r w:rsidR="00B73D2D" w:rsidRPr="00B73D2D">
        <w:rPr>
          <w:lang w:val="en-US"/>
        </w:rPr>
        <w:t>Ultimate</w:t>
      </w:r>
      <w:r w:rsidR="00B73D2D" w:rsidRPr="00B73D2D">
        <w:t>»</w:t>
      </w:r>
    </w:p>
    <w:p w14:paraId="2F67CCD9" w14:textId="77777777" w:rsidR="00F41E47" w:rsidRDefault="00F41E47" w:rsidP="00F41E47">
      <w:pPr>
        <w:pStyle w:val="a2"/>
        <w:ind w:firstLine="0"/>
      </w:pPr>
      <w:r w:rsidRPr="0030025C">
        <w:tab/>
      </w:r>
    </w:p>
    <w:p w14:paraId="1566F989" w14:textId="38971D96" w:rsidR="00306F46" w:rsidRPr="00F41E47" w:rsidRDefault="00B73D2D" w:rsidP="00B73D2D">
      <w:pPr>
        <w:pStyle w:val="a2"/>
        <w:ind w:firstLine="708"/>
      </w:pPr>
      <w:r w:rsidRPr="00B73D2D">
        <w:t>«</w:t>
      </w:r>
      <w:r w:rsidRPr="00B73D2D">
        <w:rPr>
          <w:lang w:val="en-US"/>
        </w:rPr>
        <w:t>Pocket</w:t>
      </w:r>
      <w:r w:rsidRPr="00B73D2D">
        <w:t xml:space="preserve"> </w:t>
      </w:r>
      <w:r w:rsidRPr="00B73D2D">
        <w:rPr>
          <w:lang w:val="en-US"/>
        </w:rPr>
        <w:t>Rogues</w:t>
      </w:r>
      <w:r w:rsidRPr="00B73D2D">
        <w:t xml:space="preserve">: </w:t>
      </w:r>
      <w:r w:rsidRPr="00B73D2D">
        <w:rPr>
          <w:lang w:val="en-US"/>
        </w:rPr>
        <w:t>Ultimate</w:t>
      </w:r>
      <w:r w:rsidRPr="00B73D2D">
        <w:t>»</w:t>
      </w:r>
      <w:r w:rsidRPr="00B73D2D">
        <w:rPr>
          <w:szCs w:val="22"/>
        </w:rPr>
        <w:t xml:space="preserve"> приглашает вас в захватывающий мир приключений, где каждый шаг может означать новую угрозу или возможность.</w:t>
      </w:r>
    </w:p>
    <w:p w14:paraId="0C1219BC" w14:textId="3F1A3EEF" w:rsidR="00076F12" w:rsidRDefault="00D4410E" w:rsidP="00C13152">
      <w:pPr>
        <w:pStyle w:val="2"/>
        <w:rPr>
          <w:lang w:eastAsia="en-GB"/>
        </w:rPr>
      </w:pPr>
      <w:bookmarkStart w:id="13" w:name="_Toc154137971"/>
      <w:r>
        <w:rPr>
          <w:lang w:val="en-US" w:eastAsia="en-GB"/>
        </w:rPr>
        <w:lastRenderedPageBreak/>
        <w:t>П</w:t>
      </w:r>
      <w:r>
        <w:rPr>
          <w:lang w:eastAsia="en-GB"/>
        </w:rPr>
        <w:t>остановка задачи</w:t>
      </w:r>
      <w:bookmarkEnd w:id="13"/>
    </w:p>
    <w:p w14:paraId="034CFF58" w14:textId="556FA3FB" w:rsidR="00B20D8F" w:rsidRDefault="00B20D8F" w:rsidP="00B20D8F">
      <w:pPr>
        <w:pStyle w:val="a2"/>
      </w:pPr>
      <w:r w:rsidRPr="00B20D8F">
        <w:t xml:space="preserve">В рамках данной курсовой работы планируется разработать </w:t>
      </w:r>
      <w:r w:rsidR="00FD3506">
        <w:t xml:space="preserve">компьютерную игру </w:t>
      </w:r>
      <w:r w:rsidRPr="00B20D8F">
        <w:t xml:space="preserve">для платформы Windows. В процессе разработки должны быть реализованы базовые элементы игры: </w:t>
      </w:r>
    </w:p>
    <w:p w14:paraId="1A91853F" w14:textId="49C667C1" w:rsidR="009D25D3" w:rsidRDefault="009D25D3" w:rsidP="009D25D3">
      <w:pPr>
        <w:pStyle w:val="a"/>
      </w:pPr>
      <w:r>
        <w:t>игровое поле: Реализовано динамичное и разнообразное игровое поле, включающее в себя различные локации, лабиринты и арены. Окружение было организовано таким образом, чтобы создавать увлекательные сражения и тактические вызовы для игрока</w:t>
      </w:r>
      <w:r w:rsidRPr="009D25D3">
        <w:t>;</w:t>
      </w:r>
    </w:p>
    <w:p w14:paraId="36F2C58D" w14:textId="12ABFDF6" w:rsidR="009D25D3" w:rsidRDefault="009D25D3" w:rsidP="009D25D3">
      <w:pPr>
        <w:pStyle w:val="a"/>
      </w:pPr>
      <w:r>
        <w:t>р</w:t>
      </w:r>
      <w:r w:rsidRPr="009D25D3">
        <w:t>азнообразие врагов: Созданы уникальные вражеские персонажи, адаптированные к различным уровням. Враги обладают разнообразными характеристиками и стратегиями поведения, что добавляет тактические элементы в игру;</w:t>
      </w:r>
    </w:p>
    <w:p w14:paraId="6B3A7100" w14:textId="1A68D1C6" w:rsidR="009D25D3" w:rsidRDefault="009D25D3" w:rsidP="009D25D3">
      <w:pPr>
        <w:pStyle w:val="a"/>
      </w:pPr>
      <w:r>
        <w:t>иерархия уровней: Внедрена система иерархии уровней, где каждый последующий уровень становится более сложным и насыщенным врагами. Разнообразие врагов и их сила увеличиваются с уровнем, что обеспечивает постепенное увеличение сложности и поддерживает интерес игрока на протяжении всего процесса</w:t>
      </w:r>
      <w:r w:rsidRPr="009D25D3">
        <w:t>;</w:t>
      </w:r>
    </w:p>
    <w:p w14:paraId="55E13367" w14:textId="1A0941C3" w:rsidR="009D25D3" w:rsidRDefault="009D25D3" w:rsidP="009D25D3">
      <w:pPr>
        <w:pStyle w:val="a"/>
      </w:pPr>
      <w:r>
        <w:t>арены: Арены на уровнях были разнообразными и хаотичными, обеспечивая интересные бои и увлекательные моменты для игрока.</w:t>
      </w:r>
    </w:p>
    <w:p w14:paraId="702C9E38" w14:textId="45F5852E" w:rsidR="009D25D3" w:rsidRDefault="009D25D3" w:rsidP="009D25D3">
      <w:pPr>
        <w:pStyle w:val="a"/>
        <w:numPr>
          <w:ilvl w:val="0"/>
          <w:numId w:val="0"/>
        </w:numPr>
        <w:ind w:firstLine="708"/>
      </w:pPr>
      <w:r w:rsidRPr="009D25D3">
        <w:t>Эти элементы, в совокупности, создают атмосферу и геймплей, соответствующие ключевым характеристикам</w:t>
      </w:r>
      <w:r>
        <w:t>.</w:t>
      </w:r>
    </w:p>
    <w:p w14:paraId="607CD2E8" w14:textId="3F986ED8" w:rsidR="00B20D8F" w:rsidRDefault="00B20D8F" w:rsidP="009D25D3">
      <w:pPr>
        <w:pStyle w:val="a"/>
        <w:numPr>
          <w:ilvl w:val="0"/>
          <w:numId w:val="0"/>
        </w:numPr>
        <w:ind w:firstLine="708"/>
        <w:rPr>
          <w:b/>
          <w:bCs/>
        </w:rPr>
      </w:pPr>
      <w:r w:rsidRPr="00842CF8">
        <w:t xml:space="preserve">Для разработки программного средства будет использоваться язык программирования </w:t>
      </w:r>
      <w:r>
        <w:t>C++ вместе с библиотекой SFML</w:t>
      </w:r>
      <w:r w:rsidR="00FD3506">
        <w:t xml:space="preserve"> (</w:t>
      </w:r>
      <w:r w:rsidR="00FD3506" w:rsidRPr="00FD3506">
        <w:t>Simple and Fast Multimedia Library</w:t>
      </w:r>
      <w:r w:rsidR="00FD3506">
        <w:t>), а также</w:t>
      </w:r>
      <w:r w:rsidRPr="00842CF8">
        <w:t xml:space="preserve"> среда разработки </w:t>
      </w:r>
      <w:r w:rsidR="00FD3506">
        <w:rPr>
          <w:lang w:val="en-US"/>
        </w:rPr>
        <w:t>JetBrains</w:t>
      </w:r>
      <w:r w:rsidR="00FD3506" w:rsidRPr="00FD3506">
        <w:t xml:space="preserve"> </w:t>
      </w:r>
      <w:r w:rsidR="00FD3506">
        <w:rPr>
          <w:lang w:val="en-US"/>
        </w:rPr>
        <w:t>Rider</w:t>
      </w:r>
      <w:r w:rsidRPr="00842CF8">
        <w:t>.</w:t>
      </w:r>
    </w:p>
    <w:p w14:paraId="6CED3768" w14:textId="794E7821" w:rsidR="00D4410E" w:rsidRPr="00D4410E" w:rsidRDefault="00D4410E" w:rsidP="00D4410E">
      <w:pPr>
        <w:rPr>
          <w:lang w:eastAsia="en-GB"/>
        </w:rPr>
      </w:pPr>
    </w:p>
    <w:p w14:paraId="788DCA62" w14:textId="09664ADD" w:rsidR="005655E7" w:rsidRDefault="005655E7" w:rsidP="005655E7">
      <w:pPr>
        <w:pStyle w:val="1"/>
        <w:rPr>
          <w:lang w:val="ru-RU"/>
        </w:rPr>
      </w:pPr>
      <w:bookmarkStart w:id="14" w:name="_Toc154137972"/>
      <w:r>
        <w:rPr>
          <w:lang w:val="ru-RU"/>
        </w:rPr>
        <w:lastRenderedPageBreak/>
        <w:t>Проектирование и разработка программного средства</w:t>
      </w:r>
      <w:bookmarkEnd w:id="14"/>
    </w:p>
    <w:p w14:paraId="788C2D31" w14:textId="0ACACBE2" w:rsidR="005655E7" w:rsidRDefault="0030025C" w:rsidP="005655E7">
      <w:pPr>
        <w:pStyle w:val="2"/>
      </w:pPr>
      <w:bookmarkStart w:id="15" w:name="_Toc154137973"/>
      <w:r>
        <w:t>Структура программы</w:t>
      </w:r>
      <w:bookmarkEnd w:id="15"/>
    </w:p>
    <w:p w14:paraId="360E8E10" w14:textId="5BEC28C2" w:rsidR="00135AC0" w:rsidRDefault="00270E8E" w:rsidP="00135AC0">
      <w:pPr>
        <w:pStyle w:val="a2"/>
      </w:pPr>
      <w:r>
        <w:t>При разработке приложения буд</w:t>
      </w:r>
      <w:r w:rsidR="005446FF">
        <w:t>ут</w:t>
      </w:r>
      <w:r>
        <w:t xml:space="preserve"> использован</w:t>
      </w:r>
      <w:r w:rsidR="005446FF">
        <w:t>ы следующие</w:t>
      </w:r>
      <w:r>
        <w:t xml:space="preserve"> класс</w:t>
      </w:r>
      <w:r w:rsidR="005446FF">
        <w:t>ы</w:t>
      </w:r>
      <w:r>
        <w:t>:</w:t>
      </w:r>
    </w:p>
    <w:p w14:paraId="2C9A523D" w14:textId="3CB074FC" w:rsidR="00135AC0" w:rsidRPr="00135AC0" w:rsidRDefault="00152811" w:rsidP="00152811">
      <w:pPr>
        <w:pStyle w:val="a0"/>
        <w:rPr>
          <w:lang w:eastAsia="ru-RU"/>
        </w:rPr>
      </w:pPr>
      <w:r w:rsidRPr="00152811">
        <w:rPr>
          <w:lang w:eastAsia="ru-RU"/>
        </w:rPr>
        <w:t>Launcher</w:t>
      </w:r>
      <w:r w:rsidR="00135AC0" w:rsidRPr="00135AC0">
        <w:t xml:space="preserve"> </w:t>
      </w:r>
      <w:r w:rsidR="00135AC0">
        <w:t xml:space="preserve">– </w:t>
      </w:r>
      <w:r w:rsidR="00E80C78" w:rsidRPr="00E80C78">
        <w:t>это главный класс, управляющий запуском и основными параметрами игры, включая окно, переключение полноэкранного режима, работу с файлами, учет прогресса игрока, игровое управление и меню</w:t>
      </w:r>
      <w:r w:rsidR="00E80C78">
        <w:t>.</w:t>
      </w:r>
    </w:p>
    <w:p w14:paraId="2E1300B4" w14:textId="391A5BE7" w:rsidR="00135AC0" w:rsidRDefault="00E80C78" w:rsidP="00135AC0">
      <w:pPr>
        <w:pStyle w:val="a0"/>
      </w:pPr>
      <w:r w:rsidRPr="00E80C78">
        <w:rPr>
          <w:lang w:val="en-US"/>
        </w:rPr>
        <w:t>MenuManager</w:t>
      </w:r>
      <w:r>
        <w:t xml:space="preserve"> </w:t>
      </w:r>
      <w:r w:rsidR="00135AC0">
        <w:t>–</w:t>
      </w:r>
      <w:r w:rsidR="00135AC0" w:rsidRPr="00135AC0">
        <w:t xml:space="preserve"> </w:t>
      </w:r>
      <w:r w:rsidRPr="00E80C78">
        <w:t>это класс, управляющий отображением и взаимодействием с главным меню игры, обрабатывающий события клавиатуры, включая создание кнопок, управление полноэкранным режимом и отображение текста</w:t>
      </w:r>
      <w:r w:rsidR="00FD3506" w:rsidRPr="00FD3506">
        <w:t>.</w:t>
      </w:r>
    </w:p>
    <w:p w14:paraId="43448A47" w14:textId="1E463F01" w:rsidR="00E80C78" w:rsidRDefault="00E80C78" w:rsidP="00135AC0">
      <w:pPr>
        <w:pStyle w:val="a0"/>
      </w:pPr>
      <w:r w:rsidRPr="00E80C78">
        <w:t>SimpleSprite</w:t>
      </w:r>
      <w:r>
        <w:t xml:space="preserve"> – </w:t>
      </w:r>
      <w:r w:rsidRPr="00E80C78">
        <w:t>это базовый класс для спрайтов в игре, содержащий информацию о z-индексе, прямоугольнике текстуры, и текстуре, а также предоставляющий методы для установки текстуры, получения размеров и сравнения по z-индексу</w:t>
      </w:r>
      <w:r>
        <w:t>.</w:t>
      </w:r>
    </w:p>
    <w:p w14:paraId="07EBC8D5" w14:textId="3138D11A" w:rsidR="00E80C78" w:rsidRDefault="00E80C78" w:rsidP="00135AC0">
      <w:pPr>
        <w:pStyle w:val="a0"/>
      </w:pPr>
      <w:r w:rsidRPr="00E80C78">
        <w:t>AnimatedSprite</w:t>
      </w:r>
      <w:r>
        <w:t xml:space="preserve"> – </w:t>
      </w:r>
      <w:r w:rsidRPr="00E80C78">
        <w:t>это класс, наследующий от SimpleSprite, предназначенный для анимированных спрайтов в игре. Он содержит информацию о кадрах анимации, ширине кадра, прошедшем времени, а также предоставляет методы для изменения состояния анимации и проверки перезапуска анимации</w:t>
      </w:r>
      <w:r>
        <w:t>.</w:t>
      </w:r>
    </w:p>
    <w:p w14:paraId="666A0F8B" w14:textId="60A1D37D" w:rsidR="00E80C78" w:rsidRDefault="00E80C78" w:rsidP="00E80C78">
      <w:pPr>
        <w:pStyle w:val="a0"/>
      </w:pPr>
      <w:r w:rsidRPr="00E80C78">
        <w:t>Quadtree</w:t>
      </w:r>
      <w:r>
        <w:t xml:space="preserve"> – </w:t>
      </w:r>
      <w:r w:rsidRPr="00E80C78">
        <w:t>это шаблонный класс, представляющий собой квадродерево для эффективного поиска и управления элементами с использованием полигональных данных. Класс содержит методы для вставки, удаления и поиска коллизий элементов, используя квадратные области</w:t>
      </w:r>
      <w:r>
        <w:t>.</w:t>
      </w:r>
    </w:p>
    <w:p w14:paraId="3B3B5F51" w14:textId="77CF119E" w:rsidR="00E80C78" w:rsidRDefault="00E80C78" w:rsidP="00E80C78">
      <w:pPr>
        <w:pStyle w:val="a0"/>
      </w:pPr>
      <w:r>
        <w:t xml:space="preserve"> </w:t>
      </w:r>
      <w:r w:rsidRPr="00E80C78">
        <w:t>QuadtreeNode</w:t>
      </w:r>
      <w:r>
        <w:t xml:space="preserve"> – </w:t>
      </w:r>
      <w:r w:rsidRPr="00E80C78">
        <w:t>это шаблонный класс, представляющий узел в квадродереве для управления коллизиями и поиском элементов типа T. Класс содержит методы для вставки, удаления и поиска коллизий в пределах своей границы с использованием полигональных данных. Он также может подразделяться на четыре дочерних узла, обеспечивая оптимизацию поиска.</w:t>
      </w:r>
    </w:p>
    <w:p w14:paraId="5DE3E3E4" w14:textId="70B34CE7" w:rsidR="00E80C78" w:rsidRDefault="00E80C78" w:rsidP="00E80C78">
      <w:pPr>
        <w:pStyle w:val="a0"/>
      </w:pPr>
      <w:r w:rsidRPr="00E80C78">
        <w:t>Polygon</w:t>
      </w:r>
      <w:r>
        <w:t xml:space="preserve"> –</w:t>
      </w:r>
      <w:r w:rsidRPr="00E80C78">
        <w:t xml:space="preserve"> это базовый класс, представляющий многоугольник в двумерном пространстве. Он содержит методы для перемещения, вращения и получения различных характеристик формы, таких как центр, угол поворота и размеры ограничивающего прямоугольника.</w:t>
      </w:r>
    </w:p>
    <w:p w14:paraId="284F90E9" w14:textId="221EB993" w:rsidR="00E80C78" w:rsidRDefault="00E80C78" w:rsidP="00E80C78">
      <w:pPr>
        <w:pStyle w:val="a0"/>
      </w:pPr>
      <w:r w:rsidRPr="00E80C78">
        <w:t>Rectangle</w:t>
      </w:r>
      <w:r>
        <w:t xml:space="preserve"> –</w:t>
      </w:r>
      <w:r w:rsidRPr="00E80C78">
        <w:t xml:space="preserve"> это класс, представляющий собой прямоугольник, являющийся производным от базового класса "Polygon". Он может быть создан на основе данных о вращенном или выровненном прямоугольнике, а также по двум точкам </w:t>
      </w:r>
      <w:r>
        <w:t>–</w:t>
      </w:r>
      <w:r w:rsidRPr="00E80C78">
        <w:t xml:space="preserve"> фокусу и половине размера.</w:t>
      </w:r>
    </w:p>
    <w:p w14:paraId="0FC1F593" w14:textId="1C1466E3" w:rsidR="002B5FE8" w:rsidRDefault="002B5FE8" w:rsidP="00E80C78">
      <w:pPr>
        <w:pStyle w:val="a0"/>
      </w:pPr>
      <w:r w:rsidRPr="002B5FE8">
        <w:t>Line</w:t>
      </w:r>
      <w:r>
        <w:t xml:space="preserve"> – </w:t>
      </w:r>
      <w:r w:rsidRPr="002B5FE8">
        <w:t xml:space="preserve">это класс, представляющий собой линию, производный от </w:t>
      </w:r>
      <w:r w:rsidRPr="002B5FE8">
        <w:lastRenderedPageBreak/>
        <w:t>базового класса "Polygon". Он создается на основе двух точек - начальной и конечной. Класс реализует методы для вычисления центра, угла поворота и размеров ограничивающего прямоугольника для данной линии</w:t>
      </w:r>
      <w:r>
        <w:t>.</w:t>
      </w:r>
    </w:p>
    <w:p w14:paraId="45983974" w14:textId="03A8B41D" w:rsidR="002B5FE8" w:rsidRPr="002B5FE8" w:rsidRDefault="002B5FE8" w:rsidP="002B5FE8">
      <w:pPr>
        <w:pStyle w:val="a0"/>
        <w:rPr>
          <w:color w:val="D0D0D0"/>
          <w:lang w:eastAsia="ru-RU"/>
        </w:rPr>
      </w:pPr>
      <w:r w:rsidRPr="002B5FE8">
        <w:rPr>
          <w:lang w:eastAsia="ru-RU"/>
        </w:rPr>
        <w:t>Axis</w:t>
      </w:r>
      <w:r>
        <w:rPr>
          <w:lang w:eastAsia="ru-RU"/>
        </w:rPr>
        <w:t xml:space="preserve"> – </w:t>
      </w:r>
      <w:r w:rsidRPr="002B5FE8">
        <w:rPr>
          <w:lang w:eastAsia="ru-RU"/>
        </w:rPr>
        <w:t>это класс, представляющий собой ось в двумерном пространстве</w:t>
      </w:r>
      <w:r>
        <w:rPr>
          <w:lang w:eastAsia="ru-RU"/>
        </w:rPr>
        <w:t xml:space="preserve">. </w:t>
      </w:r>
      <w:r w:rsidRPr="002B5FE8">
        <w:rPr>
          <w:lang w:eastAsia="ru-RU"/>
        </w:rPr>
        <w:t>Он создается на основе двух точек - начальной и конечной.</w:t>
      </w:r>
    </w:p>
    <w:p w14:paraId="55BBC0C5" w14:textId="0B8208A0" w:rsidR="002B5FE8" w:rsidRDefault="002B5FE8" w:rsidP="00E80C78">
      <w:pPr>
        <w:pStyle w:val="a0"/>
      </w:pPr>
      <w:r w:rsidRPr="002B5FE8">
        <w:t>CollisionManager</w:t>
      </w:r>
      <w:r>
        <w:t xml:space="preserve"> –</w:t>
      </w:r>
      <w:r w:rsidRPr="002B5FE8">
        <w:t xml:space="preserve"> это класс, ответственный за управление и обработку коллизий в игровом мире. Он использует таблицу коллизий и методы для фильтрации, обнаружения и обработки столкновений между элементами. Класс также предоставляет функциональность для проверки видимости линии от одного игрового элемента к другому</w:t>
      </w:r>
      <w:r>
        <w:t>.</w:t>
      </w:r>
    </w:p>
    <w:p w14:paraId="1691ABB5" w14:textId="6F491563" w:rsidR="002B5FE8" w:rsidRDefault="002B5FE8" w:rsidP="00E80C78">
      <w:pPr>
        <w:pStyle w:val="a0"/>
      </w:pPr>
      <w:r w:rsidRPr="002B5FE8">
        <w:t>GameMaster</w:t>
      </w:r>
      <w:r>
        <w:t xml:space="preserve"> – </w:t>
      </w:r>
      <w:r w:rsidRPr="002B5FE8">
        <w:t>это класс, управляющий игровым процессом. Он создает и управляет различными компонентами, такими как система игры, карты сущностей, обработчики ввода и обновления игры. Класс также отвечает за создание и управление игровым циклом.</w:t>
      </w:r>
    </w:p>
    <w:p w14:paraId="179A4306" w14:textId="355B4F3C" w:rsidR="002B5FE8" w:rsidRPr="002B5FE8" w:rsidRDefault="002B5FE8" w:rsidP="002B5FE8">
      <w:pPr>
        <w:pStyle w:val="a0"/>
        <w:rPr>
          <w:color w:val="D0D0D0"/>
          <w:lang w:eastAsia="ru-RU"/>
        </w:rPr>
      </w:pPr>
      <w:r w:rsidRPr="002B5FE8">
        <w:rPr>
          <w:lang w:eastAsia="ru-RU"/>
        </w:rPr>
        <w:t>SpriteDrawer</w:t>
      </w:r>
      <w:r>
        <w:rPr>
          <w:lang w:eastAsia="ru-RU"/>
        </w:rPr>
        <w:t xml:space="preserve"> </w:t>
      </w:r>
      <w:r>
        <w:t xml:space="preserve">– </w:t>
      </w:r>
      <w:r w:rsidRPr="002B5FE8">
        <w:t>это класс, отвечающий за отрисовку спрайтов. Он используется для отображения элементов, хранящихся в наборе коллизий</w:t>
      </w:r>
      <w:r>
        <w:t xml:space="preserve"> (которые были получены с коллизией прямоугольника окна)</w:t>
      </w:r>
      <w:r w:rsidRPr="002B5FE8">
        <w:t>, с учетом их приоритета.</w:t>
      </w:r>
    </w:p>
    <w:p w14:paraId="61C6652F" w14:textId="74B7661B" w:rsidR="002B5FE8" w:rsidRDefault="002B5FE8" w:rsidP="00E80C78">
      <w:pPr>
        <w:pStyle w:val="a0"/>
      </w:pPr>
      <w:r w:rsidRPr="002B5FE8">
        <w:t>GameFieldCreator</w:t>
      </w:r>
      <w:r>
        <w:t xml:space="preserve"> – </w:t>
      </w:r>
      <w:r w:rsidRPr="002B5FE8">
        <w:t>это класс, отвечающий за создание игрового поля в игре. Его функциональность включает в себя генерацию и распределение комнат, определение типов комнат, управление процессом создания игрового мира и его элементов. Этот класс играет ключевую роль в формировании уровней игры, обеспечивая разнообразие и интересные взаимодействия на игровом поле.</w:t>
      </w:r>
    </w:p>
    <w:p w14:paraId="3AD5155E" w14:textId="5C94B5F8" w:rsidR="002B5FE8" w:rsidRDefault="002B5FE8" w:rsidP="00E80C78">
      <w:pPr>
        <w:pStyle w:val="a0"/>
      </w:pPr>
      <w:r w:rsidRPr="002B5FE8">
        <w:rPr>
          <w:lang w:eastAsia="ru-RU"/>
        </w:rPr>
        <w:t>Identifiable</w:t>
      </w:r>
      <w:r>
        <w:rPr>
          <w:lang w:eastAsia="ru-RU"/>
        </w:rPr>
        <w:t xml:space="preserve"> – </w:t>
      </w:r>
      <w:r w:rsidRPr="002B5FE8">
        <w:rPr>
          <w:lang w:eastAsia="ru-RU"/>
        </w:rPr>
        <w:t>это базовый класс, предоставляющий идентификационный номер для объектов в игровом мире. Каждый объект, производный от этого класса, получает уникальный идентификационный номер при создании.</w:t>
      </w:r>
    </w:p>
    <w:p w14:paraId="5015C05D" w14:textId="1B56CBAD" w:rsidR="007743EB" w:rsidRDefault="007743EB" w:rsidP="00E80C78">
      <w:pPr>
        <w:pStyle w:val="a0"/>
      </w:pPr>
      <w:r>
        <w:rPr>
          <w:lang w:val="en-US" w:eastAsia="ru-RU"/>
        </w:rPr>
        <w:t>Element</w:t>
      </w:r>
      <w:r w:rsidRPr="007743EB">
        <w:rPr>
          <w:lang w:eastAsia="ru-RU"/>
        </w:rPr>
        <w:t xml:space="preserve"> – это базовый класс, наследуемый от класса </w:t>
      </w:r>
      <w:r w:rsidRPr="007743EB">
        <w:rPr>
          <w:lang w:val="en-US" w:eastAsia="ru-RU"/>
        </w:rPr>
        <w:t>Identifiable</w:t>
      </w:r>
      <w:r w:rsidRPr="007743EB">
        <w:rPr>
          <w:lang w:eastAsia="ru-RU"/>
        </w:rPr>
        <w:t>, представляющий элемент в игровом мире. Этот класс содержит информацию о форме и визуальном представлении элемента, а также параметры трансформации для его отображения.</w:t>
      </w:r>
    </w:p>
    <w:p w14:paraId="6BD0708E" w14:textId="19BF2246" w:rsidR="00E34847" w:rsidRDefault="00E34847" w:rsidP="00E80C78">
      <w:pPr>
        <w:pStyle w:val="a0"/>
      </w:pPr>
      <w:r w:rsidRPr="00E34847">
        <w:t>ReplaceableSprites</w:t>
      </w:r>
      <w:r>
        <w:t xml:space="preserve"> – </w:t>
      </w:r>
      <w:r w:rsidRPr="00E34847">
        <w:t>это класс, представляющий собой элемент в игровом мире, который может иметь несколько вариантов отображения, между которыми можно переключаться во время выполнения игры. Этот класс является производным от класса Element и расширяет его возможности, добавляя поддержку нескольких спрайтов.</w:t>
      </w:r>
    </w:p>
    <w:p w14:paraId="5492994A" w14:textId="4FAE5C67" w:rsidR="00E34847" w:rsidRDefault="00E34847" w:rsidP="00E80C78">
      <w:pPr>
        <w:pStyle w:val="a0"/>
      </w:pPr>
      <w:r w:rsidRPr="00E34847">
        <w:t>FileManager</w:t>
      </w:r>
      <w:r>
        <w:t xml:space="preserve"> – </w:t>
      </w:r>
      <w:r w:rsidR="00AD0715" w:rsidRPr="00AD0715">
        <w:t>это класс, отвечающий за управление файлами в игровой системе. Он предоставляет функциональность для сохранения и загрузки данных игрока (прогресса) и управления настройками управления.</w:t>
      </w:r>
    </w:p>
    <w:p w14:paraId="5445DD0B" w14:textId="0046E76E" w:rsidR="00AD0715" w:rsidRDefault="00AD0715" w:rsidP="00AD0715">
      <w:pPr>
        <w:pStyle w:val="a0"/>
        <w:rPr>
          <w:color w:val="D0D0D0"/>
          <w:lang w:eastAsia="ru-RU"/>
        </w:rPr>
      </w:pPr>
      <w:r w:rsidRPr="00AD0715">
        <w:rPr>
          <w:lang w:eastAsia="ru-RU"/>
        </w:rPr>
        <w:lastRenderedPageBreak/>
        <w:t xml:space="preserve">Entity – это базовый класс, представляющий сущность в игровой системе. Он наследуется от класса </w:t>
      </w:r>
      <w:r w:rsidRPr="00AD0715">
        <w:rPr>
          <w:lang w:val="en-US" w:eastAsia="ru-RU"/>
        </w:rPr>
        <w:t>Identifiable</w:t>
      </w:r>
      <w:r w:rsidRPr="00AD0715">
        <w:rPr>
          <w:lang w:eastAsia="ru-RU"/>
        </w:rPr>
        <w:t xml:space="preserve"> и содержит информацию о сущности, такую как здоровье, броня и идентификационные данные.</w:t>
      </w:r>
    </w:p>
    <w:p w14:paraId="3B2904A2" w14:textId="5E40B0D6" w:rsidR="00AD0715" w:rsidRDefault="00AD0715" w:rsidP="00AD0715">
      <w:pPr>
        <w:pStyle w:val="a0"/>
        <w:rPr>
          <w:lang w:eastAsia="ru-RU"/>
        </w:rPr>
      </w:pPr>
      <w:r w:rsidRPr="00857BF2">
        <w:rPr>
          <w:lang w:eastAsia="ru-RU"/>
        </w:rPr>
        <w:t>FightingEntity – это класс, представляющий боевую единицу в игровой системе. Он наследуется от класса Entity и содержит информацию о персонаже (Character), его оружии (Gun) и параметры боя, такие как отсутствие урона в течение определенного времени и возможность регенерации здоровья.</w:t>
      </w:r>
    </w:p>
    <w:p w14:paraId="72CCE565" w14:textId="15A0DBAB" w:rsidR="00857BF2" w:rsidRDefault="00857BF2" w:rsidP="00AD0715">
      <w:pPr>
        <w:pStyle w:val="a0"/>
        <w:rPr>
          <w:lang w:eastAsia="ru-RU"/>
        </w:rPr>
      </w:pPr>
      <w:r w:rsidRPr="00857BF2">
        <w:rPr>
          <w:lang w:eastAsia="ru-RU"/>
        </w:rPr>
        <w:t>EntityComponent</w:t>
      </w:r>
      <w:r>
        <w:rPr>
          <w:lang w:eastAsia="ru-RU"/>
        </w:rPr>
        <w:t xml:space="preserve"> – </w:t>
      </w:r>
      <w:r w:rsidRPr="00857BF2">
        <w:rPr>
          <w:lang w:eastAsia="ru-RU"/>
        </w:rPr>
        <w:t>это базовый класс, представляющий компонент сущности в игровой системе. Он наследуется от класса Identifiable и содержит информацию о номере компонента и его уникальном идентификаторе.</w:t>
      </w:r>
    </w:p>
    <w:p w14:paraId="4AF25287" w14:textId="77777777" w:rsidR="00857BF2" w:rsidRDefault="00857BF2" w:rsidP="00857BF2">
      <w:pPr>
        <w:pStyle w:val="a0"/>
      </w:pPr>
      <w:r w:rsidRPr="00857BF2">
        <w:t>Gun</w:t>
      </w:r>
      <w:r>
        <w:t xml:space="preserve"> – </w:t>
      </w:r>
      <w:r w:rsidRPr="00857BF2">
        <w:t>это класс, представляющий оружие в игровой системе. Он наследуется от класса EntityComponent и содержит информацию об элементе, представляющем оружие, а также о параметрах оружия.</w:t>
      </w:r>
    </w:p>
    <w:p w14:paraId="5717E67E" w14:textId="1387BAAC" w:rsidR="00857BF2" w:rsidRDefault="00857BF2" w:rsidP="00857BF2">
      <w:pPr>
        <w:pStyle w:val="a0"/>
      </w:pPr>
      <w:r w:rsidRPr="00857BF2">
        <w:t>Character</w:t>
      </w:r>
      <w:r>
        <w:t xml:space="preserve"> – </w:t>
      </w:r>
      <w:r w:rsidRPr="00857BF2">
        <w:t>это класс, представляющий персонажа в игре. Он наследуется от класса EntityComponent и содержит информацию об элементе, представляющем персонажа, а также характеристиках персонажа.</w:t>
      </w:r>
    </w:p>
    <w:p w14:paraId="59110943" w14:textId="4B394262" w:rsidR="00857BF2" w:rsidRPr="00857BF2" w:rsidRDefault="00857BF2" w:rsidP="00857BF2">
      <w:pPr>
        <w:pStyle w:val="a0"/>
      </w:pPr>
      <w:r w:rsidRPr="00857BF2">
        <w:t>BulletCasing</w:t>
      </w:r>
      <w:r>
        <w:t xml:space="preserve"> – </w:t>
      </w:r>
      <w:r w:rsidRPr="00857BF2">
        <w:t>это класс, представляющий оболочку пули в игре. Он наследуется от класса EntityComponent и содержит информацию об элементе, представляющем оболочку пули, а также статистику пули.</w:t>
      </w:r>
    </w:p>
    <w:p w14:paraId="68D1EEB8" w14:textId="797EAA00" w:rsidR="00AD0715" w:rsidRPr="00AD0715" w:rsidRDefault="00AD0715" w:rsidP="00AD0715">
      <w:pPr>
        <w:pStyle w:val="a0"/>
        <w:rPr>
          <w:color w:val="D0D0D0"/>
          <w:lang w:eastAsia="ru-RU"/>
        </w:rPr>
      </w:pPr>
      <w:r w:rsidRPr="00AD0715">
        <w:rPr>
          <w:lang w:eastAsia="ru-RU"/>
        </w:rPr>
        <w:t>Bullet</w:t>
      </w:r>
      <w:r>
        <w:rPr>
          <w:lang w:eastAsia="ru-RU"/>
        </w:rPr>
        <w:t xml:space="preserve"> – это </w:t>
      </w:r>
      <w:r w:rsidRPr="00AD0715">
        <w:rPr>
          <w:lang w:eastAsia="ru-RU"/>
        </w:rPr>
        <w:t>класс, представляющий сущность пули в игровой системе. Он наследуется от класса Entity и расширяется добавлением вектора скорости и объекта BulletCasing, представляющего внешний вид пули.</w:t>
      </w:r>
    </w:p>
    <w:p w14:paraId="6F1BAFA3" w14:textId="6EB4871C" w:rsidR="00AD0715" w:rsidRDefault="00AD0715" w:rsidP="00E80C78">
      <w:pPr>
        <w:pStyle w:val="a0"/>
      </w:pPr>
      <w:r>
        <w:rPr>
          <w:lang w:val="en-US"/>
        </w:rPr>
        <w:t>Enemy</w:t>
      </w:r>
      <w:r w:rsidRPr="00AD0715">
        <w:t xml:space="preserve"> – это класс, представляющий враждебного персонажа в игровой системе. Он наследуется от класса </w:t>
      </w:r>
      <w:r w:rsidRPr="00AD0715">
        <w:rPr>
          <w:lang w:val="en-US"/>
        </w:rPr>
        <w:t>FightingEntity</w:t>
      </w:r>
      <w:r w:rsidRPr="00AD0715">
        <w:t xml:space="preserve"> и включает в себя объект </w:t>
      </w:r>
      <w:r w:rsidRPr="00AD0715">
        <w:rPr>
          <w:lang w:val="en-US"/>
        </w:rPr>
        <w:t>EnemyManagement</w:t>
      </w:r>
      <w:r w:rsidRPr="00AD0715">
        <w:t>, управляющий врагом.</w:t>
      </w:r>
    </w:p>
    <w:p w14:paraId="1EB03163" w14:textId="6E330665" w:rsidR="00857BF2" w:rsidRDefault="00857BF2" w:rsidP="00E80C78">
      <w:pPr>
        <w:pStyle w:val="a0"/>
      </w:pPr>
      <w:r w:rsidRPr="00857BF2">
        <w:t>Player</w:t>
      </w:r>
      <w:r>
        <w:t xml:space="preserve"> – </w:t>
      </w:r>
      <w:r w:rsidRPr="00857BF2">
        <w:t>это класс, представляющий игрока в игре. Он наследуется от класса FightingEntity и содержит информацию о персонаже, его оружии, управлении и времени последней смены оружия.</w:t>
      </w:r>
    </w:p>
    <w:p w14:paraId="36894A3A" w14:textId="3A36B694" w:rsidR="00857BF2" w:rsidRDefault="00857BF2" w:rsidP="00E80C78">
      <w:pPr>
        <w:pStyle w:val="a0"/>
      </w:pPr>
      <w:r w:rsidRPr="00857BF2">
        <w:t>Executor</w:t>
      </w:r>
      <w:r>
        <w:t xml:space="preserve"> – </w:t>
      </w:r>
      <w:r w:rsidRPr="00857BF2">
        <w:t>это базовый абстрактный класс, предоставляющий интерфейс для выполнения действий в игровом контексте. Он содержит виртуальную функцию handle, которую нужно реализовать в производных классах для обработки временных изменений в игре.</w:t>
      </w:r>
    </w:p>
    <w:p w14:paraId="6779BCA5" w14:textId="5E7127F9" w:rsidR="00857BF2" w:rsidRDefault="00857BF2" w:rsidP="00E80C78">
      <w:pPr>
        <w:pStyle w:val="a0"/>
      </w:pPr>
      <w:r w:rsidRPr="00857BF2">
        <w:t>AnimationExecutor</w:t>
      </w:r>
      <w:r>
        <w:t xml:space="preserve"> – </w:t>
      </w:r>
      <w:r w:rsidRPr="00857BF2">
        <w:t xml:space="preserve">это класс, который является реализацией Executor. Он отвечает за обновление анимаций в игре. </w:t>
      </w:r>
    </w:p>
    <w:p w14:paraId="6FDD7EEF" w14:textId="4735BC77" w:rsidR="00857BF2" w:rsidRDefault="00857BF2" w:rsidP="00E80C78">
      <w:pPr>
        <w:pStyle w:val="a0"/>
      </w:pPr>
      <w:r w:rsidRPr="00857BF2">
        <w:t>BulletExecutor</w:t>
      </w:r>
      <w:r w:rsidR="00E3568D">
        <w:t xml:space="preserve"> – </w:t>
      </w:r>
      <w:r w:rsidR="00E3568D" w:rsidRPr="00E3568D">
        <w:t>это класс, который является</w:t>
      </w:r>
      <w:r w:rsidR="00E3568D">
        <w:t xml:space="preserve"> </w:t>
      </w:r>
      <w:r w:rsidR="00E3568D" w:rsidRPr="00E3568D">
        <w:t xml:space="preserve">реализацией Executor. Он отвечает за обновление полета пуль в игре. </w:t>
      </w:r>
    </w:p>
    <w:p w14:paraId="738C0050" w14:textId="212B4D4D" w:rsidR="00E3568D" w:rsidRDefault="00E3568D" w:rsidP="00E80C78">
      <w:pPr>
        <w:pStyle w:val="a0"/>
      </w:pPr>
      <w:r w:rsidRPr="00E3568D">
        <w:t>PlayerExecutor</w:t>
      </w:r>
      <w:r>
        <w:t xml:space="preserve"> – </w:t>
      </w:r>
      <w:r w:rsidRPr="00E3568D">
        <w:t>это класс, который является</w:t>
      </w:r>
      <w:r>
        <w:t xml:space="preserve"> </w:t>
      </w:r>
      <w:r w:rsidRPr="00E3568D">
        <w:t xml:space="preserve">реализацией Executor. Он отвечает за обработку действий игрока в игре. </w:t>
      </w:r>
    </w:p>
    <w:p w14:paraId="15413C39" w14:textId="54C85770" w:rsidR="00B12E94" w:rsidRDefault="00B12E94" w:rsidP="00E80C78">
      <w:pPr>
        <w:pStyle w:val="a0"/>
      </w:pPr>
      <w:r w:rsidRPr="00B12E94">
        <w:t>EnemyExecutor</w:t>
      </w:r>
      <w:r>
        <w:t xml:space="preserve"> – </w:t>
      </w:r>
      <w:r w:rsidRPr="00E3568D">
        <w:t>это класс, который является</w:t>
      </w:r>
      <w:r>
        <w:t xml:space="preserve"> </w:t>
      </w:r>
      <w:r w:rsidRPr="00E3568D">
        <w:t>реализацией Executor</w:t>
      </w:r>
      <w:r w:rsidRPr="00B12E94">
        <w:t xml:space="preserve">. </w:t>
      </w:r>
      <w:r w:rsidRPr="00B12E94">
        <w:lastRenderedPageBreak/>
        <w:t>Он отвечает за обработку действий врагов в игре.</w:t>
      </w:r>
    </w:p>
    <w:p w14:paraId="5FFBE836" w14:textId="77777777" w:rsidR="005446FF" w:rsidRDefault="005446FF" w:rsidP="00270E8E">
      <w:pPr>
        <w:pStyle w:val="af9"/>
      </w:pPr>
    </w:p>
    <w:p w14:paraId="28950CA1" w14:textId="48F56785" w:rsidR="0009444D" w:rsidRDefault="0030025C" w:rsidP="00EB596F">
      <w:pPr>
        <w:pStyle w:val="2"/>
      </w:pPr>
      <w:bookmarkStart w:id="16" w:name="_Toc154137974"/>
      <w:r>
        <w:t>Проектирование интерфейса программного средства</w:t>
      </w:r>
      <w:bookmarkEnd w:id="16"/>
    </w:p>
    <w:p w14:paraId="4DF9BEAC" w14:textId="5C2B36F9" w:rsidR="00420115" w:rsidRPr="00420115" w:rsidRDefault="00EB596F" w:rsidP="00EB596F">
      <w:pPr>
        <w:pStyle w:val="3"/>
        <w:rPr>
          <w:b/>
        </w:rPr>
      </w:pPr>
      <w:bookmarkStart w:id="17" w:name="_Toc154137975"/>
      <w:r>
        <w:t xml:space="preserve">Главное </w:t>
      </w:r>
      <w:r w:rsidR="006706BD">
        <w:t>меню</w:t>
      </w:r>
      <w:bookmarkEnd w:id="17"/>
    </w:p>
    <w:p w14:paraId="7C53D1CC" w14:textId="7D4CBCA9" w:rsidR="00EB596F" w:rsidRPr="00F076C2" w:rsidRDefault="00EB596F" w:rsidP="00F076C2">
      <w:pPr>
        <w:pStyle w:val="a2"/>
      </w:pPr>
      <w:r w:rsidRPr="00F076C2">
        <w:t xml:space="preserve">Главное окно приложения </w:t>
      </w:r>
      <w:r w:rsidR="002F631B" w:rsidRPr="00F076C2">
        <w:t xml:space="preserve">представляет собой окно с элементами </w:t>
      </w:r>
      <w:r w:rsidR="00820EB9">
        <w:t>в</w:t>
      </w:r>
      <w:r w:rsidR="00D04C8B">
        <w:t>ыбора</w:t>
      </w:r>
      <w:r w:rsidR="00B12E94">
        <w:t xml:space="preserve"> начала игры</w:t>
      </w:r>
      <w:r w:rsidR="00D04C8B">
        <w:t>,</w:t>
      </w:r>
      <w:r w:rsidR="00B12E94">
        <w:t xml:space="preserve"> настроеек, информации об авторе и выход</w:t>
      </w:r>
      <w:r w:rsidR="002F631B" w:rsidRPr="00F076C2">
        <w:t xml:space="preserve">. </w:t>
      </w:r>
      <w:r w:rsidRPr="00F076C2">
        <w:t xml:space="preserve">Макет главного </w:t>
      </w:r>
      <w:r w:rsidR="002F631B" w:rsidRPr="00F076C2">
        <w:t>меню</w:t>
      </w:r>
      <w:r w:rsidRPr="00F076C2">
        <w:t xml:space="preserve"> приложения представлен на рисунке 2.1.</w:t>
      </w:r>
    </w:p>
    <w:p w14:paraId="29182F57" w14:textId="77777777" w:rsidR="00F076C2" w:rsidRPr="002F631B" w:rsidRDefault="00F076C2" w:rsidP="00F076C2">
      <w:pPr>
        <w:pStyle w:val="a"/>
        <w:numPr>
          <w:ilvl w:val="0"/>
          <w:numId w:val="0"/>
        </w:numPr>
        <w:ind w:left="709"/>
      </w:pPr>
    </w:p>
    <w:p w14:paraId="4EF3D7BE" w14:textId="35B8E77B" w:rsidR="00F076C2" w:rsidRDefault="00B12E94" w:rsidP="00F076C2">
      <w:pPr>
        <w:pStyle w:val="25"/>
        <w:keepNext/>
        <w:jc w:val="center"/>
      </w:pPr>
      <w:r w:rsidRPr="00B12E94">
        <w:rPr>
          <w:noProof/>
        </w:rPr>
        <w:drawing>
          <wp:inline distT="0" distB="0" distL="0" distR="0" wp14:anchorId="119526A3" wp14:editId="528D95A1">
            <wp:extent cx="5939790" cy="3178810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7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FCCD0" w14:textId="77777777" w:rsidR="00F076C2" w:rsidRDefault="00F076C2" w:rsidP="00F076C2">
      <w:pPr>
        <w:pStyle w:val="af7"/>
      </w:pPr>
    </w:p>
    <w:p w14:paraId="5C033C6E" w14:textId="6F525408" w:rsidR="00EB596F" w:rsidRDefault="00F076C2" w:rsidP="00F076C2">
      <w:pPr>
        <w:pStyle w:val="af7"/>
        <w:rPr>
          <w:b/>
          <w:bCs w:val="0"/>
        </w:rPr>
      </w:pPr>
      <w:r>
        <w:t xml:space="preserve">Рисунок </w:t>
      </w:r>
      <w:fldSimple w:instr=" STYLEREF 1 \s ">
        <w:r w:rsidR="00B61F3D">
          <w:rPr>
            <w:noProof/>
          </w:rPr>
          <w:t>2</w:t>
        </w:r>
      </w:fldSimple>
      <w:r w:rsidR="00B61F3D">
        <w:t>.</w:t>
      </w:r>
      <w:fldSimple w:instr=" SEQ Рисунок \* ARABIC \s 1 ">
        <w:r w:rsidR="00B61F3D">
          <w:rPr>
            <w:noProof/>
          </w:rPr>
          <w:t>1</w:t>
        </w:r>
      </w:fldSimple>
      <w:r>
        <w:t xml:space="preserve"> </w:t>
      </w:r>
      <w:r w:rsidRPr="00D26BCE">
        <w:t>– Главное меню приложения</w:t>
      </w:r>
    </w:p>
    <w:p w14:paraId="7FBD4704" w14:textId="5383310B" w:rsidR="00EB596F" w:rsidRDefault="00EB596F" w:rsidP="00EB596F">
      <w:pPr>
        <w:pStyle w:val="25"/>
        <w:rPr>
          <w:b w:val="0"/>
          <w:bCs w:val="0"/>
          <w:lang w:val="ru-RU"/>
        </w:rPr>
      </w:pPr>
    </w:p>
    <w:p w14:paraId="50AAB14F" w14:textId="4EC69E83" w:rsidR="00420115" w:rsidRPr="00420115" w:rsidRDefault="00EB596F" w:rsidP="00420115">
      <w:pPr>
        <w:pStyle w:val="3"/>
        <w:rPr>
          <w:b/>
        </w:rPr>
      </w:pPr>
      <w:bookmarkStart w:id="18" w:name="_Toc154137976"/>
      <w:r>
        <w:t>Окно</w:t>
      </w:r>
      <w:r w:rsidR="005F3367">
        <w:t xml:space="preserve"> </w:t>
      </w:r>
      <w:r w:rsidR="005738D1">
        <w:t>приложения игры</w:t>
      </w:r>
      <w:bookmarkEnd w:id="18"/>
    </w:p>
    <w:p w14:paraId="6E7BBCBA" w14:textId="28567887" w:rsidR="00EB596F" w:rsidRPr="005F3367" w:rsidRDefault="006E2B2D" w:rsidP="005F3367">
      <w:pPr>
        <w:pStyle w:val="a2"/>
      </w:pPr>
      <w:r w:rsidRPr="005F3367">
        <w:t xml:space="preserve">Окно </w:t>
      </w:r>
      <w:r w:rsidR="005738D1">
        <w:t>приложения для игры представляет собой игровое поле, на котором расположен лабиринт, также главный герой.</w:t>
      </w:r>
    </w:p>
    <w:p w14:paraId="63C022C0" w14:textId="253E450D" w:rsidR="00EB596F" w:rsidRDefault="00EB596F" w:rsidP="000C33D8">
      <w:pPr>
        <w:pStyle w:val="25"/>
        <w:ind w:firstLine="708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Макет </w:t>
      </w:r>
      <w:r w:rsidR="005F3367">
        <w:rPr>
          <w:b w:val="0"/>
          <w:bCs w:val="0"/>
          <w:lang w:val="ru-RU"/>
        </w:rPr>
        <w:t>игровой карты</w:t>
      </w:r>
      <w:r>
        <w:rPr>
          <w:b w:val="0"/>
          <w:bCs w:val="0"/>
          <w:lang w:val="ru-RU"/>
        </w:rPr>
        <w:t xml:space="preserve"> представлен на рисунке 2.</w:t>
      </w:r>
      <w:r w:rsidR="005F3367">
        <w:rPr>
          <w:b w:val="0"/>
          <w:bCs w:val="0"/>
          <w:lang w:val="ru-RU"/>
        </w:rPr>
        <w:t>2</w:t>
      </w:r>
      <w:r>
        <w:rPr>
          <w:b w:val="0"/>
          <w:bCs w:val="0"/>
          <w:lang w:val="ru-RU"/>
        </w:rPr>
        <w:t>.</w:t>
      </w:r>
    </w:p>
    <w:p w14:paraId="60EBD71E" w14:textId="77777777" w:rsidR="00E42F77" w:rsidRDefault="00E42F77" w:rsidP="000C33D8">
      <w:pPr>
        <w:pStyle w:val="25"/>
        <w:ind w:firstLine="708"/>
        <w:rPr>
          <w:b w:val="0"/>
          <w:bCs w:val="0"/>
          <w:lang w:val="ru-RU"/>
        </w:rPr>
      </w:pPr>
    </w:p>
    <w:p w14:paraId="5F46B594" w14:textId="3103B620" w:rsidR="00F26163" w:rsidRDefault="00B12E94" w:rsidP="00A143B5">
      <w:pPr>
        <w:pStyle w:val="25"/>
        <w:keepNext/>
        <w:jc w:val="center"/>
      </w:pPr>
      <w:r w:rsidRPr="00B12E94">
        <w:rPr>
          <w:noProof/>
        </w:rPr>
        <w:lastRenderedPageBreak/>
        <w:drawing>
          <wp:inline distT="0" distB="0" distL="0" distR="0" wp14:anchorId="766EAEDB" wp14:editId="0345D345">
            <wp:extent cx="5939790" cy="3185160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41005" w14:textId="77777777" w:rsidR="00A143B5" w:rsidRDefault="00A143B5" w:rsidP="00A143B5">
      <w:pPr>
        <w:pStyle w:val="25"/>
        <w:keepNext/>
        <w:jc w:val="center"/>
      </w:pPr>
    </w:p>
    <w:p w14:paraId="6A31A49C" w14:textId="2A0A6B32" w:rsidR="00F26163" w:rsidRDefault="00F26163" w:rsidP="002957C3">
      <w:pPr>
        <w:pStyle w:val="af7"/>
      </w:pPr>
      <w:r>
        <w:t xml:space="preserve">Рисунок </w:t>
      </w:r>
      <w:fldSimple w:instr=" STYLEREF 1 \s ">
        <w:r w:rsidR="00B61F3D">
          <w:rPr>
            <w:noProof/>
          </w:rPr>
          <w:t>2</w:t>
        </w:r>
      </w:fldSimple>
      <w:r w:rsidR="00B61F3D">
        <w:t>.</w:t>
      </w:r>
      <w:fldSimple w:instr=" SEQ Рисунок \* ARABIC \s 1 ">
        <w:r w:rsidR="00B61F3D">
          <w:rPr>
            <w:noProof/>
          </w:rPr>
          <w:t>2</w:t>
        </w:r>
      </w:fldSimple>
      <w:r w:rsidR="00B12E94">
        <w:rPr>
          <w:noProof/>
        </w:rPr>
        <w:t>.1</w:t>
      </w:r>
      <w:r>
        <w:t xml:space="preserve"> – Окно </w:t>
      </w:r>
      <w:r w:rsidR="00147B49">
        <w:t>приложения игры</w:t>
      </w:r>
    </w:p>
    <w:p w14:paraId="51332C22" w14:textId="3330F5FC" w:rsidR="00B12E94" w:rsidRDefault="00B12E94" w:rsidP="00B12E94"/>
    <w:p w14:paraId="32656A1D" w14:textId="645CFA10" w:rsidR="00A143B5" w:rsidRDefault="00B12E94" w:rsidP="00B12E94">
      <w:pPr>
        <w:pStyle w:val="a2"/>
      </w:pPr>
      <w:r w:rsidRPr="00B12E94">
        <w:t>При заходе на арену будут появляться враги, контролируемые классом EnemyExecutor, который отвечает за управление их поведением, создание, а также обработку взаимодействий с игровым полем и другими элементами.</w:t>
      </w:r>
    </w:p>
    <w:p w14:paraId="5DF23218" w14:textId="2F78AD58" w:rsidR="00B12E94" w:rsidRDefault="00B12E94" w:rsidP="00B12E94">
      <w:pPr>
        <w:pStyle w:val="a2"/>
      </w:pPr>
    </w:p>
    <w:p w14:paraId="439ECEA7" w14:textId="13AA723B" w:rsidR="00B12E94" w:rsidRDefault="00B12E94" w:rsidP="00B12E94">
      <w:pPr>
        <w:pStyle w:val="a2"/>
      </w:pPr>
      <w:r w:rsidRPr="00B12E94">
        <w:rPr>
          <w:noProof/>
        </w:rPr>
        <w:drawing>
          <wp:inline distT="0" distB="0" distL="0" distR="0" wp14:anchorId="747C8523" wp14:editId="7920B0FD">
            <wp:extent cx="5201107" cy="2774035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07698" cy="277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D0A1E" w14:textId="41C01559" w:rsidR="00B12E94" w:rsidRDefault="00B12E94" w:rsidP="00B12E94">
      <w:pPr>
        <w:pStyle w:val="a2"/>
      </w:pPr>
    </w:p>
    <w:p w14:paraId="6EF1AEB5" w14:textId="5F2F8823" w:rsidR="00B12E94" w:rsidRDefault="00B12E94" w:rsidP="00B12E94">
      <w:pPr>
        <w:pStyle w:val="af7"/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2</w:t>
        </w:r>
      </w:fldSimple>
      <w:r>
        <w:rPr>
          <w:noProof/>
        </w:rPr>
        <w:t>.2</w:t>
      </w:r>
      <w:r>
        <w:t xml:space="preserve"> – Окно приложения игры с врагами</w:t>
      </w:r>
    </w:p>
    <w:p w14:paraId="00FFC33D" w14:textId="77777777" w:rsidR="00B12E94" w:rsidRDefault="00B12E94" w:rsidP="00B12E94">
      <w:pPr>
        <w:pStyle w:val="a2"/>
      </w:pPr>
    </w:p>
    <w:p w14:paraId="305A4CDA" w14:textId="134319EB" w:rsidR="00B12E94" w:rsidRDefault="00B12E94" w:rsidP="00344511">
      <w:pPr>
        <w:ind w:firstLine="0"/>
        <w:jc w:val="center"/>
      </w:pPr>
    </w:p>
    <w:p w14:paraId="1046143B" w14:textId="77777777" w:rsidR="00B12E94" w:rsidRPr="00F26163" w:rsidRDefault="00B12E94" w:rsidP="00344511">
      <w:pPr>
        <w:ind w:firstLine="0"/>
        <w:jc w:val="center"/>
      </w:pPr>
    </w:p>
    <w:p w14:paraId="61D3A540" w14:textId="7FF3532E" w:rsidR="000E7982" w:rsidRPr="00D05A23" w:rsidRDefault="00270E8E" w:rsidP="006E2B2D">
      <w:pPr>
        <w:pStyle w:val="2"/>
      </w:pPr>
      <w:bookmarkStart w:id="19" w:name="_Toc154137978"/>
      <w:r w:rsidRPr="00D05A23">
        <w:t>Проектирование функционала программного средства</w:t>
      </w:r>
      <w:bookmarkEnd w:id="19"/>
    </w:p>
    <w:p w14:paraId="5CCB352B" w14:textId="77777777" w:rsidR="00662FC5" w:rsidRDefault="00662FC5" w:rsidP="0097556E">
      <w:pPr>
        <w:pStyle w:val="a2"/>
        <w:rPr>
          <w:noProof/>
        </w:rPr>
      </w:pPr>
    </w:p>
    <w:p w14:paraId="2A0E54F8" w14:textId="5BED055B" w:rsidR="00662FC5" w:rsidRDefault="00662FC5" w:rsidP="00BB5DCD">
      <w:pPr>
        <w:pStyle w:val="a"/>
        <w:numPr>
          <w:ilvl w:val="0"/>
          <w:numId w:val="0"/>
        </w:numPr>
        <w:ind w:firstLine="709"/>
        <w:rPr>
          <w:noProof/>
        </w:rPr>
      </w:pPr>
      <w:r>
        <w:rPr>
          <w:noProof/>
        </w:rPr>
        <w:t>Для нормального функционирования предстоящей компьютерной игры необходимо внедрить следующие ключевые функции:</w:t>
      </w:r>
    </w:p>
    <w:p w14:paraId="2ADB927C" w14:textId="5C238CF2" w:rsidR="00662FC5" w:rsidRDefault="00BB5DCD" w:rsidP="00BB5DCD">
      <w:pPr>
        <w:pStyle w:val="a"/>
        <w:numPr>
          <w:ilvl w:val="0"/>
          <w:numId w:val="0"/>
        </w:numPr>
        <w:ind w:left="709"/>
        <w:rPr>
          <w:noProof/>
        </w:rPr>
      </w:pPr>
      <w:r>
        <w:rPr>
          <w:noProof/>
        </w:rPr>
        <w:t xml:space="preserve">1. </w:t>
      </w:r>
      <w:r w:rsidR="00662FC5">
        <w:rPr>
          <w:noProof/>
        </w:rPr>
        <w:t>Инициализация игрового окна:</w:t>
      </w:r>
    </w:p>
    <w:p w14:paraId="448F6DCD" w14:textId="35621302" w:rsidR="00662FC5" w:rsidRPr="00BB5DCD" w:rsidRDefault="00662FC5" w:rsidP="00BB5DCD">
      <w:pPr>
        <w:pStyle w:val="a"/>
      </w:pPr>
      <w:r w:rsidRPr="00BB5DCD">
        <w:t>Создание и настройка игрового окна для отображения графики и взаимодействия с пользователем.</w:t>
      </w:r>
    </w:p>
    <w:p w14:paraId="4D741848" w14:textId="77777777" w:rsidR="00662FC5" w:rsidRPr="00BB5DCD" w:rsidRDefault="00662FC5" w:rsidP="00BB5DCD">
      <w:pPr>
        <w:pStyle w:val="a"/>
      </w:pPr>
      <w:r w:rsidRPr="00BB5DCD">
        <w:t>Установка параметров разрешения, режима отображения и других параметров окна.</w:t>
      </w:r>
    </w:p>
    <w:p w14:paraId="79D44E94" w14:textId="77777777" w:rsidR="00662FC5" w:rsidRPr="00BB5DCD" w:rsidRDefault="00662FC5" w:rsidP="00BB5DCD">
      <w:pPr>
        <w:pStyle w:val="a"/>
      </w:pPr>
      <w:r w:rsidRPr="00BB5DCD">
        <w:t>Загрузка необходимых ресурсов, таких как текстур, звуков и других игровых элементов.</w:t>
      </w:r>
    </w:p>
    <w:p w14:paraId="488100BC" w14:textId="1DA3358D" w:rsidR="00662FC5" w:rsidRDefault="00662FC5" w:rsidP="00BB5DCD">
      <w:pPr>
        <w:pStyle w:val="a0"/>
        <w:numPr>
          <w:ilvl w:val="0"/>
          <w:numId w:val="29"/>
        </w:numPr>
        <w:rPr>
          <w:noProof/>
        </w:rPr>
      </w:pPr>
      <w:r>
        <w:rPr>
          <w:noProof/>
        </w:rPr>
        <w:t>Обновление игрового состояния:</w:t>
      </w:r>
    </w:p>
    <w:p w14:paraId="18060B29" w14:textId="77777777" w:rsidR="00662FC5" w:rsidRPr="00BB5DCD" w:rsidRDefault="00662FC5" w:rsidP="00BB5DCD">
      <w:pPr>
        <w:pStyle w:val="a"/>
      </w:pPr>
      <w:r w:rsidRPr="00BB5DCD">
        <w:t>Обновление игровой логики и механики в соответствии с текущим состоянием игры.</w:t>
      </w:r>
    </w:p>
    <w:p w14:paraId="3AE6D5B9" w14:textId="77777777" w:rsidR="00662FC5" w:rsidRPr="00BB5DCD" w:rsidRDefault="00662FC5" w:rsidP="00BB5DCD">
      <w:pPr>
        <w:pStyle w:val="a"/>
      </w:pPr>
      <w:r w:rsidRPr="00BB5DCD">
        <w:t>Обработка ввода от пользователя, такого как клавиатура, мышь или контроллеры.</w:t>
      </w:r>
    </w:p>
    <w:p w14:paraId="44A1EC07" w14:textId="77777777" w:rsidR="00662FC5" w:rsidRPr="00BB5DCD" w:rsidRDefault="00662FC5" w:rsidP="00BB5DCD">
      <w:pPr>
        <w:pStyle w:val="a"/>
      </w:pPr>
      <w:r w:rsidRPr="00BB5DCD">
        <w:t>Детекция и обработка столкновений между игровыми объектами.</w:t>
      </w:r>
    </w:p>
    <w:p w14:paraId="12E8AFDF" w14:textId="77777777" w:rsidR="00662FC5" w:rsidRPr="00BB5DCD" w:rsidRDefault="00662FC5" w:rsidP="00BB5DCD">
      <w:pPr>
        <w:pStyle w:val="a"/>
      </w:pPr>
      <w:r w:rsidRPr="00BB5DCD">
        <w:t>Управление анимациями и другими визуальными эффектами.</w:t>
      </w:r>
    </w:p>
    <w:p w14:paraId="03AFC400" w14:textId="77777777" w:rsidR="00662FC5" w:rsidRPr="00BB5DCD" w:rsidRDefault="00662FC5" w:rsidP="00BB5DCD">
      <w:pPr>
        <w:pStyle w:val="a"/>
      </w:pPr>
      <w:r w:rsidRPr="00BB5DCD">
        <w:t>Обновление и отображение пользовательского интерфейса (UI).</w:t>
      </w:r>
    </w:p>
    <w:p w14:paraId="34035C03" w14:textId="2C320724" w:rsidR="00662FC5" w:rsidRDefault="00662FC5" w:rsidP="00BB5DCD">
      <w:pPr>
        <w:pStyle w:val="a0"/>
        <w:numPr>
          <w:ilvl w:val="0"/>
          <w:numId w:val="29"/>
        </w:numPr>
        <w:rPr>
          <w:noProof/>
        </w:rPr>
      </w:pPr>
      <w:r>
        <w:rPr>
          <w:noProof/>
        </w:rPr>
        <w:t>Обновление состояния главного героя:</w:t>
      </w:r>
    </w:p>
    <w:p w14:paraId="7FEDBD1F" w14:textId="77777777" w:rsidR="00662FC5" w:rsidRPr="00BB5DCD" w:rsidRDefault="00662FC5" w:rsidP="00BB5DCD">
      <w:pPr>
        <w:pStyle w:val="a"/>
      </w:pPr>
      <w:r w:rsidRPr="00BB5DCD">
        <w:t>Обработка пользовательского ввода для управления главным героем.</w:t>
      </w:r>
    </w:p>
    <w:p w14:paraId="5E7D4CE4" w14:textId="77777777" w:rsidR="00662FC5" w:rsidRPr="00BB5DCD" w:rsidRDefault="00662FC5" w:rsidP="00BB5DCD">
      <w:pPr>
        <w:pStyle w:val="a"/>
      </w:pPr>
      <w:r w:rsidRPr="00BB5DCD">
        <w:t>Реализация логики перемещения, взаимодействия с объектами и других действий героя.</w:t>
      </w:r>
    </w:p>
    <w:p w14:paraId="07FB9FC6" w14:textId="77777777" w:rsidR="00662FC5" w:rsidRPr="00BB5DCD" w:rsidRDefault="00662FC5" w:rsidP="00BB5DCD">
      <w:pPr>
        <w:pStyle w:val="a"/>
      </w:pPr>
      <w:r w:rsidRPr="00BB5DCD">
        <w:t>Управление здоровьем, боеприпасами, энергией и другими ресурсами главного персонажа.</w:t>
      </w:r>
    </w:p>
    <w:p w14:paraId="5B2D1358" w14:textId="77777777" w:rsidR="00662FC5" w:rsidRPr="00BB5DCD" w:rsidRDefault="00662FC5" w:rsidP="00BB5DCD">
      <w:pPr>
        <w:pStyle w:val="a"/>
      </w:pPr>
      <w:r w:rsidRPr="00BB5DCD">
        <w:t>Обработка событий, связанных с действиями героя, такими как стрельба, использование предметов и т.д.</w:t>
      </w:r>
    </w:p>
    <w:p w14:paraId="61BC34FB" w14:textId="5B39187F" w:rsidR="00662FC5" w:rsidRDefault="00662FC5" w:rsidP="00BB5DCD">
      <w:pPr>
        <w:pStyle w:val="a"/>
        <w:numPr>
          <w:ilvl w:val="0"/>
          <w:numId w:val="0"/>
        </w:numPr>
        <w:ind w:firstLine="709"/>
      </w:pPr>
      <w:r>
        <w:rPr>
          <w:noProof/>
        </w:rPr>
        <w:t>Эти функции являются важными компонентами для обеспечения стабильной и интересной игровой динамики. Их успешная реализация содействует созданию увлекательного и полноценного игрового опыта.</w:t>
      </w:r>
    </w:p>
    <w:p w14:paraId="3EC7BF43" w14:textId="16182E69" w:rsidR="00E81FDE" w:rsidRPr="00E81FDE" w:rsidRDefault="005C7027" w:rsidP="00E81FDE">
      <w:pPr>
        <w:pStyle w:val="3"/>
      </w:pPr>
      <w:bookmarkStart w:id="20" w:name="_Toc154137979"/>
      <w:r>
        <w:t>Инициализация игрового окна</w:t>
      </w:r>
      <w:bookmarkEnd w:id="20"/>
    </w:p>
    <w:p w14:paraId="3EA4067B" w14:textId="2125B92F" w:rsidR="005C7027" w:rsidRDefault="005C7027" w:rsidP="00344511">
      <w:pPr>
        <w:pStyle w:val="a2"/>
      </w:pPr>
      <w:r w:rsidRPr="005C7027">
        <w:t xml:space="preserve">В игровых приложениях </w:t>
      </w:r>
      <w:r>
        <w:t xml:space="preserve">функция инициализации игрового </w:t>
      </w:r>
      <w:r w:rsidRPr="005C7027">
        <w:t>окн</w:t>
      </w:r>
      <w:r>
        <w:t>а</w:t>
      </w:r>
      <w:r w:rsidRPr="005C7027">
        <w:t xml:space="preserve"> играет ключевую роль, поскольку он</w:t>
      </w:r>
      <w:r>
        <w:t>а</w:t>
      </w:r>
      <w:r w:rsidRPr="005C7027">
        <w:t xml:space="preserve"> предоставляет пользователю визуальный доступ к игровому </w:t>
      </w:r>
      <w:r>
        <w:t>полю</w:t>
      </w:r>
      <w:r w:rsidRPr="005C7027">
        <w:t xml:space="preserve"> и взаимодействие с ним.</w:t>
      </w:r>
    </w:p>
    <w:p w14:paraId="429A1D11" w14:textId="61957B32" w:rsidR="00344511" w:rsidRDefault="00344511" w:rsidP="00344511">
      <w:pPr>
        <w:pStyle w:val="a2"/>
      </w:pPr>
      <w:r>
        <w:t>Блок схема метода представлена на рисунке 2.7.</w:t>
      </w:r>
    </w:p>
    <w:p w14:paraId="39151057" w14:textId="77777777" w:rsidR="00B61F3D" w:rsidRPr="00A3258D" w:rsidRDefault="00B61F3D" w:rsidP="00344511">
      <w:pPr>
        <w:pStyle w:val="a2"/>
      </w:pPr>
    </w:p>
    <w:p w14:paraId="40D73ED5" w14:textId="7F727905" w:rsidR="00907D51" w:rsidRDefault="00914409" w:rsidP="00907D51">
      <w:pPr>
        <w:pStyle w:val="25"/>
        <w:keepNext/>
        <w:jc w:val="center"/>
      </w:pPr>
      <w:r>
        <w:object w:dxaOrig="7320" w:dyaOrig="12750" w14:anchorId="7BB0EA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0" type="#_x0000_t75" style="width:312.7pt;height:545.9pt" o:ole="">
            <v:imagedata r:id="rId14" o:title=""/>
          </v:shape>
          <o:OLEObject Type="Embed" ProgID="Visio.Drawing.15" ShapeID="_x0000_i1090" DrawAspect="Content" ObjectID="_1765056071" r:id="rId15"/>
        </w:object>
      </w:r>
    </w:p>
    <w:p w14:paraId="58E77542" w14:textId="77777777" w:rsidR="00CF6262" w:rsidRDefault="00CF6262" w:rsidP="00907D51">
      <w:pPr>
        <w:pStyle w:val="af7"/>
      </w:pPr>
    </w:p>
    <w:p w14:paraId="5A3A092C" w14:textId="78ACBB1C" w:rsidR="00AF2D80" w:rsidRPr="008E0183" w:rsidRDefault="006A09AA" w:rsidP="00907D51">
      <w:pPr>
        <w:pStyle w:val="af7"/>
      </w:pPr>
      <w:r>
        <w:t xml:space="preserve">Рисунок </w:t>
      </w:r>
      <w:fldSimple w:instr=" STYLEREF 1 \s ">
        <w:r w:rsidR="00B61F3D">
          <w:rPr>
            <w:noProof/>
          </w:rPr>
          <w:t>2</w:t>
        </w:r>
      </w:fldSimple>
      <w:r w:rsidR="00B61F3D">
        <w:t>.</w:t>
      </w:r>
      <w:fldSimple w:instr=" SEQ Рисунок \* ARABIC \s 1 ">
        <w:r w:rsidR="00B61F3D">
          <w:rPr>
            <w:noProof/>
          </w:rPr>
          <w:t>7</w:t>
        </w:r>
      </w:fldSimple>
      <w:r w:rsidR="00907D51">
        <w:t xml:space="preserve"> – Блок</w:t>
      </w:r>
      <w:r w:rsidR="00907D51" w:rsidRPr="00907D51">
        <w:t>-</w:t>
      </w:r>
      <w:r w:rsidR="00907D51">
        <w:t xml:space="preserve">схема метода </w:t>
      </w:r>
      <w:r w:rsidR="006C51B0">
        <w:rPr>
          <w:lang w:val="en-US"/>
        </w:rPr>
        <w:t>Launcher</w:t>
      </w:r>
      <w:r w:rsidR="006C51B0" w:rsidRPr="00051808">
        <w:t>::</w:t>
      </w:r>
      <w:r w:rsidR="006C51B0">
        <w:rPr>
          <w:color w:val="000000"/>
          <w:sz w:val="26"/>
          <w:szCs w:val="26"/>
          <w:lang w:val="en-US" w:eastAsia="ru-RU"/>
        </w:rPr>
        <w:t>startWindow</w:t>
      </w:r>
      <w:r w:rsidR="006C51B0" w:rsidRPr="00F92632">
        <w:t xml:space="preserve"> </w:t>
      </w:r>
      <w:r w:rsidR="008E0183">
        <w:t>(часть 1)</w:t>
      </w:r>
    </w:p>
    <w:p w14:paraId="0AA1AD72" w14:textId="245145FB" w:rsidR="00723423" w:rsidRDefault="00723423" w:rsidP="00B958F0">
      <w:pPr>
        <w:pStyle w:val="af6"/>
        <w:ind w:firstLine="0"/>
        <w:jc w:val="left"/>
      </w:pPr>
    </w:p>
    <w:p w14:paraId="4B83C43A" w14:textId="7B4C76F6" w:rsidR="00F92632" w:rsidRPr="00051808" w:rsidRDefault="005B6605" w:rsidP="00F92632">
      <w:pPr>
        <w:pStyle w:val="af6"/>
        <w:keepNext/>
        <w:ind w:firstLine="0"/>
      </w:pPr>
      <w:r>
        <w:object w:dxaOrig="4620" w:dyaOrig="5266" w14:anchorId="665B683D">
          <v:shape id="_x0000_i1038" type="#_x0000_t75" style="width:208.5pt;height:237.5pt" o:ole="">
            <v:imagedata r:id="rId16" o:title=""/>
          </v:shape>
          <o:OLEObject Type="Embed" ProgID="Visio.Drawing.15" ShapeID="_x0000_i1038" DrawAspect="Content" ObjectID="_1765056072" r:id="rId17"/>
        </w:object>
      </w:r>
    </w:p>
    <w:p w14:paraId="7F5CB1C8" w14:textId="77777777" w:rsidR="00F92632" w:rsidRDefault="00F92632" w:rsidP="00F92632">
      <w:pPr>
        <w:pStyle w:val="af7"/>
      </w:pPr>
    </w:p>
    <w:p w14:paraId="5CE9B474" w14:textId="6CABB6BC" w:rsidR="006C51B0" w:rsidRDefault="00F92632" w:rsidP="006C51B0">
      <w:pPr>
        <w:pStyle w:val="af7"/>
      </w:pPr>
      <w:r>
        <w:t xml:space="preserve">Рисунок </w:t>
      </w:r>
      <w:fldSimple w:instr=" STYLEREF 1 \s ">
        <w:r w:rsidR="00B61F3D">
          <w:rPr>
            <w:noProof/>
          </w:rPr>
          <w:t>2</w:t>
        </w:r>
      </w:fldSimple>
      <w:r w:rsidR="00B61F3D">
        <w:t>.</w:t>
      </w:r>
      <w:fldSimple w:instr=" SEQ Рисунок \* ARABIC \s 1 ">
        <w:r w:rsidR="00B61F3D">
          <w:rPr>
            <w:noProof/>
          </w:rPr>
          <w:t>8</w:t>
        </w:r>
      </w:fldSimple>
      <w:r w:rsidRPr="00F92632">
        <w:t xml:space="preserve"> – Блок-схема метода </w:t>
      </w:r>
      <w:r w:rsidR="005B6605">
        <w:rPr>
          <w:lang w:val="en-US"/>
        </w:rPr>
        <w:t>Launcher</w:t>
      </w:r>
      <w:r w:rsidR="00051808" w:rsidRPr="00051808">
        <w:t>::</w:t>
      </w:r>
      <w:r w:rsidR="005B6605">
        <w:rPr>
          <w:color w:val="000000"/>
          <w:sz w:val="26"/>
          <w:szCs w:val="26"/>
          <w:lang w:val="en-US" w:eastAsia="ru-RU"/>
        </w:rPr>
        <w:t>startWindow</w:t>
      </w:r>
      <w:r w:rsidR="005B6605" w:rsidRPr="00F92632">
        <w:t xml:space="preserve"> </w:t>
      </w:r>
      <w:r w:rsidRPr="00F92632">
        <w:t>(часть 2)</w:t>
      </w:r>
    </w:p>
    <w:p w14:paraId="21942E88" w14:textId="6E08A7C4" w:rsidR="00252929" w:rsidRDefault="00252929" w:rsidP="00252929">
      <w:pPr>
        <w:pStyle w:val="3"/>
      </w:pPr>
      <w:r>
        <w:t>Создание</w:t>
      </w:r>
      <w:r w:rsidRPr="00252929">
        <w:t xml:space="preserve"> игрового меню</w:t>
      </w:r>
    </w:p>
    <w:p w14:paraId="746D924A" w14:textId="77168CB6" w:rsidR="00252929" w:rsidRPr="00252929" w:rsidRDefault="00252929" w:rsidP="00252929">
      <w:pPr>
        <w:pStyle w:val="a2"/>
        <w:rPr>
          <w:lang w:val="en-US"/>
        </w:rPr>
      </w:pPr>
      <w:r>
        <w:t>Построение игрового меню необходимо для создания удобного и интуитивно понятного интерфейса, который позволит игроку взаимодействовать с игрой. Этот процесс включает в себя отображение различных опций, таких как начало новой игры, настройки, выход из игры и другие.</w:t>
      </w:r>
    </w:p>
    <w:p w14:paraId="74B948D3" w14:textId="03CD53DA" w:rsidR="00725619" w:rsidRPr="003F0B4C" w:rsidRDefault="00252929" w:rsidP="00252929">
      <w:pPr>
        <w:pStyle w:val="a2"/>
      </w:pPr>
      <w:r>
        <w:t>Блок-схема данного алгоритма представлена на рисунке 2.</w:t>
      </w:r>
      <w:r>
        <w:t>9</w:t>
      </w:r>
      <w:r>
        <w:t>.</w:t>
      </w:r>
    </w:p>
    <w:p w14:paraId="20BE5272" w14:textId="3A884332" w:rsidR="003F0B4C" w:rsidRPr="00051808" w:rsidRDefault="003F0B4C" w:rsidP="003F0B4C">
      <w:pPr>
        <w:ind w:firstLine="0"/>
      </w:pPr>
    </w:p>
    <w:p w14:paraId="37E0CA73" w14:textId="34983E1E" w:rsidR="00543EDB" w:rsidRDefault="00252929" w:rsidP="00D05A23">
      <w:pPr>
        <w:keepNext/>
        <w:ind w:firstLine="0"/>
        <w:jc w:val="center"/>
      </w:pPr>
      <w:r>
        <w:object w:dxaOrig="3450" w:dyaOrig="13321" w14:anchorId="5E205E49">
          <v:shape id="_x0000_i1041" type="#_x0000_t75" style="width:154.2pt;height:594.25pt" o:ole="">
            <v:imagedata r:id="rId18" o:title=""/>
          </v:shape>
          <o:OLEObject Type="Embed" ProgID="Visio.Drawing.15" ShapeID="_x0000_i1041" DrawAspect="Content" ObjectID="_1765056073" r:id="rId19"/>
        </w:object>
      </w:r>
    </w:p>
    <w:p w14:paraId="05460816" w14:textId="77777777" w:rsidR="00543EDB" w:rsidRDefault="00543EDB" w:rsidP="00543EDB">
      <w:pPr>
        <w:pStyle w:val="af7"/>
      </w:pPr>
    </w:p>
    <w:p w14:paraId="0A207BE1" w14:textId="069312DA" w:rsidR="00702D98" w:rsidRPr="006724C3" w:rsidRDefault="00543EDB" w:rsidP="00252929">
      <w:pPr>
        <w:pStyle w:val="af7"/>
        <w:rPr>
          <w:lang w:val="en-US"/>
        </w:rPr>
      </w:pPr>
      <w:r>
        <w:t>Рисунок</w:t>
      </w:r>
      <w:r w:rsidRPr="006724C3">
        <w:rPr>
          <w:lang w:val="en-US"/>
        </w:rPr>
        <w:t xml:space="preserve"> </w:t>
      </w:r>
      <w:r w:rsidR="006F53DC">
        <w:fldChar w:fldCharType="begin"/>
      </w:r>
      <w:r w:rsidR="006F53DC" w:rsidRPr="006724C3">
        <w:rPr>
          <w:lang w:val="en-US"/>
        </w:rPr>
        <w:instrText xml:space="preserve"> STYLEREF 1 \s </w:instrText>
      </w:r>
      <w:r w:rsidR="006F53DC">
        <w:fldChar w:fldCharType="separate"/>
      </w:r>
      <w:r w:rsidR="00B61F3D" w:rsidRPr="006724C3">
        <w:rPr>
          <w:noProof/>
          <w:lang w:val="en-US"/>
        </w:rPr>
        <w:t>2</w:t>
      </w:r>
      <w:r w:rsidR="006F53DC">
        <w:rPr>
          <w:noProof/>
        </w:rPr>
        <w:fldChar w:fldCharType="end"/>
      </w:r>
      <w:r w:rsidR="00B61F3D" w:rsidRPr="006724C3">
        <w:rPr>
          <w:lang w:val="en-US"/>
        </w:rPr>
        <w:t>.</w:t>
      </w:r>
      <w:r w:rsidR="00D05A23" w:rsidRPr="006724C3">
        <w:rPr>
          <w:lang w:val="en-US"/>
        </w:rPr>
        <w:t>9</w:t>
      </w:r>
      <w:r w:rsidRPr="006724C3">
        <w:rPr>
          <w:lang w:val="en-US"/>
        </w:rPr>
        <w:t xml:space="preserve"> – </w:t>
      </w:r>
      <w:r w:rsidRPr="00543EDB">
        <w:t>Блок</w:t>
      </w:r>
      <w:r w:rsidRPr="006724C3">
        <w:rPr>
          <w:lang w:val="en-US"/>
        </w:rPr>
        <w:t>-</w:t>
      </w:r>
      <w:r w:rsidRPr="00543EDB">
        <w:t>схема</w:t>
      </w:r>
      <w:r w:rsidRPr="006724C3">
        <w:rPr>
          <w:lang w:val="en-US"/>
        </w:rPr>
        <w:t xml:space="preserve"> </w:t>
      </w:r>
      <w:r w:rsidRPr="00543EDB">
        <w:t>метода</w:t>
      </w:r>
      <w:r w:rsidRPr="006724C3">
        <w:rPr>
          <w:lang w:val="en-US"/>
        </w:rPr>
        <w:t xml:space="preserve"> </w:t>
      </w:r>
      <w:r w:rsidR="006724C3">
        <w:rPr>
          <w:lang w:val="en-US"/>
        </w:rPr>
        <w:t>MenuManager</w:t>
      </w:r>
      <w:r w:rsidR="00D05A23" w:rsidRPr="006724C3">
        <w:rPr>
          <w:lang w:val="en-US"/>
        </w:rPr>
        <w:t>::</w:t>
      </w:r>
      <w:r w:rsidR="006724C3">
        <w:rPr>
          <w:lang w:val="en-US"/>
        </w:rPr>
        <w:t>createMenu</w:t>
      </w:r>
    </w:p>
    <w:p w14:paraId="61BDE252" w14:textId="7C857872" w:rsidR="00702D98" w:rsidRDefault="0008735B" w:rsidP="00702D98">
      <w:pPr>
        <w:pStyle w:val="3"/>
      </w:pPr>
      <w:bookmarkStart w:id="21" w:name="_Toc154137981"/>
      <w:r>
        <w:lastRenderedPageBreak/>
        <w:t>Обновление состояния главного героя</w:t>
      </w:r>
      <w:bookmarkEnd w:id="21"/>
    </w:p>
    <w:p w14:paraId="10C3F1FE" w14:textId="07EB7538" w:rsidR="006724C3" w:rsidRPr="006724C3" w:rsidRDefault="006724C3" w:rsidP="000D77FD">
      <w:pPr>
        <w:pStyle w:val="a2"/>
      </w:pPr>
      <w:r w:rsidRPr="006724C3">
        <w:t>Данный метод выполняет обновление внутреннего состояния персонажа в игре, а именно главного героя. Он реагирует на события, происходящие в игре, такие как движение мыши, и осуществляет необходимые изменения в состоянии героя.</w:t>
      </w:r>
    </w:p>
    <w:p w14:paraId="4A0F853E" w14:textId="5AF8AAF9" w:rsidR="000D77FD" w:rsidRDefault="00344511" w:rsidP="000D77FD">
      <w:pPr>
        <w:pStyle w:val="a2"/>
      </w:pPr>
      <w:r>
        <w:t>Блок схема данного метода представлена на рисунке 2.1</w:t>
      </w:r>
      <w:r w:rsidR="006724C3" w:rsidRPr="006724C3">
        <w:t>0</w:t>
      </w:r>
      <w:r>
        <w:t>.</w:t>
      </w:r>
    </w:p>
    <w:p w14:paraId="691056E6" w14:textId="6EFC8842" w:rsidR="000D77FD" w:rsidRDefault="000D77FD" w:rsidP="000D77FD">
      <w:pPr>
        <w:pStyle w:val="a2"/>
        <w:ind w:firstLine="0"/>
      </w:pPr>
    </w:p>
    <w:p w14:paraId="5307188A" w14:textId="093475BE" w:rsidR="006724C3" w:rsidRDefault="007B554E" w:rsidP="006724C3">
      <w:pPr>
        <w:pStyle w:val="a2"/>
        <w:ind w:firstLine="0"/>
        <w:jc w:val="center"/>
      </w:pPr>
      <w:r>
        <w:object w:dxaOrig="3916" w:dyaOrig="14145" w14:anchorId="2AF4B978">
          <v:shape id="_x0000_i1103" type="#_x0000_t75" style="width:160.1pt;height:578.7pt" o:ole="">
            <v:imagedata r:id="rId20" o:title=""/>
          </v:shape>
          <o:OLEObject Type="Embed" ProgID="Visio.Drawing.15" ShapeID="_x0000_i1103" DrawAspect="Content" ObjectID="_1765056074" r:id="rId21"/>
        </w:object>
      </w:r>
    </w:p>
    <w:p w14:paraId="14AE0DB5" w14:textId="77777777" w:rsidR="006724C3" w:rsidRDefault="006724C3" w:rsidP="006724C3">
      <w:pPr>
        <w:pStyle w:val="a2"/>
        <w:ind w:firstLine="0"/>
        <w:jc w:val="center"/>
      </w:pPr>
    </w:p>
    <w:p w14:paraId="20A2E9D4" w14:textId="4F446D21" w:rsidR="006724C3" w:rsidRPr="006724C3" w:rsidRDefault="006724C3" w:rsidP="006724C3">
      <w:pPr>
        <w:pStyle w:val="af7"/>
        <w:rPr>
          <w:lang w:val="en-US"/>
        </w:rPr>
      </w:pPr>
      <w:r>
        <w:t>Рисунок</w:t>
      </w:r>
      <w:r w:rsidRPr="006724C3">
        <w:rPr>
          <w:lang w:val="en-US"/>
        </w:rPr>
        <w:t xml:space="preserve"> </w:t>
      </w:r>
      <w:r>
        <w:fldChar w:fldCharType="begin"/>
      </w:r>
      <w:r w:rsidRPr="006724C3">
        <w:rPr>
          <w:lang w:val="en-US"/>
        </w:rPr>
        <w:instrText xml:space="preserve"> STYLEREF 1 \s </w:instrText>
      </w:r>
      <w:r>
        <w:fldChar w:fldCharType="separate"/>
      </w:r>
      <w:r w:rsidRPr="006724C3">
        <w:rPr>
          <w:noProof/>
          <w:lang w:val="en-US"/>
        </w:rPr>
        <w:t>2</w:t>
      </w:r>
      <w:r>
        <w:rPr>
          <w:noProof/>
        </w:rPr>
        <w:fldChar w:fldCharType="end"/>
      </w:r>
      <w:r w:rsidRPr="006724C3">
        <w:rPr>
          <w:lang w:val="en-US"/>
        </w:rPr>
        <w:t>.</w:t>
      </w:r>
      <w:r w:rsidRPr="006724C3">
        <w:rPr>
          <w:lang w:val="en-US"/>
        </w:rPr>
        <w:t>10</w:t>
      </w:r>
      <w:r w:rsidRPr="006724C3">
        <w:rPr>
          <w:lang w:val="en-US"/>
        </w:rPr>
        <w:t xml:space="preserve"> – </w:t>
      </w:r>
      <w:r w:rsidRPr="00543EDB">
        <w:t>Блок</w:t>
      </w:r>
      <w:r w:rsidRPr="006724C3">
        <w:rPr>
          <w:lang w:val="en-US"/>
        </w:rPr>
        <w:t>-</w:t>
      </w:r>
      <w:r w:rsidRPr="00543EDB">
        <w:t>схема</w:t>
      </w:r>
      <w:r w:rsidRPr="006724C3">
        <w:rPr>
          <w:lang w:val="en-US"/>
        </w:rPr>
        <w:t xml:space="preserve"> </w:t>
      </w:r>
      <w:r w:rsidRPr="00543EDB">
        <w:t>метода</w:t>
      </w:r>
      <w:r w:rsidRPr="006724C3">
        <w:rPr>
          <w:lang w:val="en-US"/>
        </w:rPr>
        <w:t xml:space="preserve"> PlayerExecutor::handle</w:t>
      </w:r>
    </w:p>
    <w:p w14:paraId="32FDE41E" w14:textId="3E07A94A" w:rsidR="000D77FD" w:rsidRPr="006724C3" w:rsidRDefault="000D77FD" w:rsidP="006724C3">
      <w:pPr>
        <w:keepNext/>
        <w:ind w:firstLine="0"/>
        <w:rPr>
          <w:lang w:val="en-US"/>
        </w:rPr>
      </w:pPr>
    </w:p>
    <w:p w14:paraId="324B2FA3" w14:textId="096F3E56" w:rsidR="000D77FD" w:rsidRPr="006724C3" w:rsidRDefault="000D77FD" w:rsidP="00C60D55">
      <w:pPr>
        <w:ind w:firstLine="0"/>
        <w:rPr>
          <w:lang w:val="en-US"/>
        </w:rPr>
      </w:pPr>
    </w:p>
    <w:p w14:paraId="70357367" w14:textId="072A6D6F" w:rsidR="006724C3" w:rsidRDefault="006724C3" w:rsidP="006724C3">
      <w:pPr>
        <w:pStyle w:val="3"/>
      </w:pPr>
      <w:r>
        <w:lastRenderedPageBreak/>
        <w:t xml:space="preserve">Обновление состояния </w:t>
      </w:r>
      <w:r w:rsidR="007B554E">
        <w:t>врагов</w:t>
      </w:r>
    </w:p>
    <w:p w14:paraId="5A58472E" w14:textId="77777777" w:rsidR="001F5090" w:rsidRDefault="001F5090" w:rsidP="006724C3">
      <w:pPr>
        <w:pStyle w:val="a2"/>
      </w:pPr>
      <w:r w:rsidRPr="001F5090">
        <w:t>Данный метод отвечает за обновление внутреннего состояния врагов в игре. Он реагирует на различные события, происходящие в игровом мире, и вносит соответствующие изменения в состояние каждого врага. В основном, метод обрабатывает логику перемещения, атаки и другие действия врагов в зависимости от текущей ситуации в игре.</w:t>
      </w:r>
    </w:p>
    <w:p w14:paraId="06842989" w14:textId="4279EBCF" w:rsidR="006724C3" w:rsidRDefault="006724C3" w:rsidP="006724C3">
      <w:pPr>
        <w:pStyle w:val="a2"/>
      </w:pPr>
      <w:r>
        <w:t>Блок схема данного метода представлена на рисунке 2.1</w:t>
      </w:r>
      <w:r w:rsidRPr="006724C3">
        <w:t>1</w:t>
      </w:r>
      <w:r>
        <w:t>.</w:t>
      </w:r>
    </w:p>
    <w:p w14:paraId="14DAD612" w14:textId="07AF8788" w:rsidR="000D77FD" w:rsidRDefault="000D77FD" w:rsidP="000D77FD">
      <w:pPr>
        <w:pStyle w:val="af7"/>
      </w:pPr>
    </w:p>
    <w:p w14:paraId="73EF1B62" w14:textId="572101AB" w:rsidR="001F5090" w:rsidRDefault="00914409" w:rsidP="001F5090">
      <w:r>
        <w:object w:dxaOrig="10830" w:dyaOrig="12436" w14:anchorId="49579EEE">
          <v:shape id="_x0000_i1092" type="#_x0000_t75" style="width:398.15pt;height:456.2pt" o:ole="">
            <v:imagedata r:id="rId22" o:title=""/>
          </v:shape>
          <o:OLEObject Type="Embed" ProgID="Visio.Drawing.15" ShapeID="_x0000_i1092" DrawAspect="Content" ObjectID="_1765056075" r:id="rId23"/>
        </w:object>
      </w:r>
    </w:p>
    <w:p w14:paraId="18A32C20" w14:textId="46E080A5" w:rsidR="001F5090" w:rsidRDefault="001F5090" w:rsidP="001F5090"/>
    <w:p w14:paraId="19DE8662" w14:textId="68C5815D" w:rsidR="001F5090" w:rsidRPr="001F5090" w:rsidRDefault="001F5090" w:rsidP="001F5090">
      <w:pPr>
        <w:pStyle w:val="af7"/>
      </w:pPr>
      <w:r>
        <w:t>Рисунок</w:t>
      </w:r>
      <w:r w:rsidRPr="001F5090">
        <w:t xml:space="preserve"> </w:t>
      </w:r>
      <w:r>
        <w:fldChar w:fldCharType="begin"/>
      </w:r>
      <w:r w:rsidRPr="001F5090">
        <w:instrText xml:space="preserve"> </w:instrText>
      </w:r>
      <w:r w:rsidRPr="006724C3">
        <w:rPr>
          <w:lang w:val="en-US"/>
        </w:rPr>
        <w:instrText>STYLEREF</w:instrText>
      </w:r>
      <w:r w:rsidRPr="001F5090">
        <w:instrText xml:space="preserve"> 1 \</w:instrText>
      </w:r>
      <w:r w:rsidRPr="006724C3">
        <w:rPr>
          <w:lang w:val="en-US"/>
        </w:rPr>
        <w:instrText>s</w:instrText>
      </w:r>
      <w:r w:rsidRPr="001F5090">
        <w:instrText xml:space="preserve"> </w:instrText>
      </w:r>
      <w:r>
        <w:fldChar w:fldCharType="separate"/>
      </w:r>
      <w:r w:rsidRPr="001F5090">
        <w:rPr>
          <w:noProof/>
        </w:rPr>
        <w:t>2</w:t>
      </w:r>
      <w:r>
        <w:rPr>
          <w:noProof/>
        </w:rPr>
        <w:fldChar w:fldCharType="end"/>
      </w:r>
      <w:r w:rsidRPr="001F5090">
        <w:t>.1</w:t>
      </w:r>
      <w:r w:rsidRPr="001F5090">
        <w:t>1</w:t>
      </w:r>
      <w:r w:rsidRPr="001F5090">
        <w:t xml:space="preserve"> – </w:t>
      </w:r>
      <w:r w:rsidRPr="00543EDB">
        <w:t>Блок</w:t>
      </w:r>
      <w:r w:rsidRPr="001F5090">
        <w:t>-</w:t>
      </w:r>
      <w:r w:rsidRPr="00543EDB">
        <w:t>схема</w:t>
      </w:r>
      <w:r w:rsidRPr="001F5090">
        <w:t xml:space="preserve"> </w:t>
      </w:r>
      <w:r w:rsidRPr="00543EDB">
        <w:t>метода</w:t>
      </w:r>
      <w:r w:rsidRPr="001F5090">
        <w:t xml:space="preserve"> </w:t>
      </w:r>
      <w:r w:rsidRPr="001F5090">
        <w:rPr>
          <w:lang w:val="en-US"/>
        </w:rPr>
        <w:t>EnemyExecutor</w:t>
      </w:r>
      <w:r w:rsidRPr="001F5090">
        <w:t>::</w:t>
      </w:r>
      <w:r w:rsidRPr="006724C3">
        <w:rPr>
          <w:lang w:val="en-US"/>
        </w:rPr>
        <w:t>handle</w:t>
      </w:r>
    </w:p>
    <w:p w14:paraId="7EE75A7B" w14:textId="61BE2CCE" w:rsidR="007B554E" w:rsidRDefault="007B554E" w:rsidP="001F5090"/>
    <w:p w14:paraId="71BD5027" w14:textId="5EBC8B17" w:rsidR="007B554E" w:rsidRDefault="007B554E" w:rsidP="00AA6C44">
      <w:pPr>
        <w:pStyle w:val="3"/>
      </w:pPr>
      <w:r>
        <w:lastRenderedPageBreak/>
        <w:t xml:space="preserve">Обновление состояния </w:t>
      </w:r>
      <w:r>
        <w:t>анимаций</w:t>
      </w:r>
    </w:p>
    <w:p w14:paraId="0230CD72" w14:textId="363C6D8C" w:rsidR="007B554E" w:rsidRPr="007B554E" w:rsidRDefault="007B554E" w:rsidP="007B554E">
      <w:pPr>
        <w:pStyle w:val="a2"/>
      </w:pPr>
      <w:r>
        <w:t xml:space="preserve">Данный </w:t>
      </w:r>
      <w:r w:rsidRPr="007B554E">
        <w:t xml:space="preserve">метод занимается обновлением анимаций в игре. Он перебирает все текущие анимации в коллекции и применяет изменения к каждой из них в соответствии с прошедшим временем. Главная цель метода </w:t>
      </w:r>
      <w:r w:rsidR="00AA6C44">
        <w:t>–</w:t>
      </w:r>
      <w:r w:rsidRPr="007B554E">
        <w:t xml:space="preserve"> управление состоянием анимированных спрайтов и их анимаций.</w:t>
      </w:r>
    </w:p>
    <w:p w14:paraId="06199363" w14:textId="62EA9267" w:rsidR="007B554E" w:rsidRDefault="007B554E" w:rsidP="007B554E">
      <w:pPr>
        <w:pStyle w:val="a2"/>
      </w:pPr>
      <w:r>
        <w:t>Блок схема данного метода представлена на рисунке 2.1</w:t>
      </w:r>
      <w:r>
        <w:t>2</w:t>
      </w:r>
      <w:r>
        <w:t>.</w:t>
      </w:r>
    </w:p>
    <w:p w14:paraId="57C9BF50" w14:textId="67FBA17B" w:rsidR="007B554E" w:rsidRDefault="00914409" w:rsidP="00AA6C44">
      <w:pPr>
        <w:ind w:firstLine="0"/>
        <w:jc w:val="center"/>
      </w:pPr>
      <w:r>
        <w:object w:dxaOrig="7935" w:dyaOrig="14715" w14:anchorId="28BDAC43">
          <v:shape id="_x0000_i1094" type="#_x0000_t75" style="width:320.8pt;height:595.9pt" o:ole="">
            <v:imagedata r:id="rId24" o:title=""/>
          </v:shape>
          <o:OLEObject Type="Embed" ProgID="Visio.Drawing.15" ShapeID="_x0000_i1094" DrawAspect="Content" ObjectID="_1765056076" r:id="rId25"/>
        </w:object>
      </w:r>
    </w:p>
    <w:p w14:paraId="2B233BD2" w14:textId="77777777" w:rsidR="00AA6C44" w:rsidRDefault="00AA6C44" w:rsidP="001F5090"/>
    <w:p w14:paraId="20EED3D3" w14:textId="7C0A4AB2" w:rsidR="00AA6C44" w:rsidRPr="00914409" w:rsidRDefault="00AA6C44" w:rsidP="00AA6C44">
      <w:pPr>
        <w:pStyle w:val="af7"/>
      </w:pPr>
      <w:r>
        <w:t>Рисунок</w:t>
      </w:r>
      <w:r w:rsidRPr="00AA6C44">
        <w:rPr>
          <w:lang w:val="en-US"/>
        </w:rPr>
        <w:t xml:space="preserve"> </w:t>
      </w:r>
      <w:r>
        <w:fldChar w:fldCharType="begin"/>
      </w:r>
      <w:r w:rsidRPr="00AA6C44">
        <w:rPr>
          <w:lang w:val="en-US"/>
        </w:rPr>
        <w:instrText xml:space="preserve"> </w:instrText>
      </w:r>
      <w:r w:rsidRPr="006724C3">
        <w:rPr>
          <w:lang w:val="en-US"/>
        </w:rPr>
        <w:instrText>STYLEREF</w:instrText>
      </w:r>
      <w:r w:rsidRPr="00AA6C44">
        <w:rPr>
          <w:lang w:val="en-US"/>
        </w:rPr>
        <w:instrText xml:space="preserve"> 1 \</w:instrText>
      </w:r>
      <w:r w:rsidRPr="006724C3">
        <w:rPr>
          <w:lang w:val="en-US"/>
        </w:rPr>
        <w:instrText>s</w:instrText>
      </w:r>
      <w:r w:rsidRPr="00AA6C44">
        <w:rPr>
          <w:lang w:val="en-US"/>
        </w:rPr>
        <w:instrText xml:space="preserve"> </w:instrText>
      </w:r>
      <w:r>
        <w:fldChar w:fldCharType="separate"/>
      </w:r>
      <w:r w:rsidRPr="00AA6C44">
        <w:rPr>
          <w:noProof/>
          <w:lang w:val="en-US"/>
        </w:rPr>
        <w:t>2</w:t>
      </w:r>
      <w:r>
        <w:rPr>
          <w:noProof/>
        </w:rPr>
        <w:fldChar w:fldCharType="end"/>
      </w:r>
      <w:r w:rsidRPr="00AA6C44">
        <w:rPr>
          <w:lang w:val="en-US"/>
        </w:rPr>
        <w:t>.1</w:t>
      </w:r>
      <w:r w:rsidRPr="00AA6C44">
        <w:rPr>
          <w:lang w:val="en-US"/>
        </w:rPr>
        <w:t>2</w:t>
      </w:r>
      <w:r w:rsidRPr="00AA6C44">
        <w:rPr>
          <w:lang w:val="en-US"/>
        </w:rPr>
        <w:t xml:space="preserve"> – </w:t>
      </w:r>
      <w:r w:rsidRPr="00543EDB">
        <w:t>Блок</w:t>
      </w:r>
      <w:r w:rsidRPr="00AA6C44">
        <w:rPr>
          <w:lang w:val="en-US"/>
        </w:rPr>
        <w:t>-</w:t>
      </w:r>
      <w:r w:rsidRPr="00543EDB">
        <w:t>схема</w:t>
      </w:r>
      <w:r w:rsidRPr="00AA6C44">
        <w:rPr>
          <w:lang w:val="en-US"/>
        </w:rPr>
        <w:t xml:space="preserve"> </w:t>
      </w:r>
      <w:r w:rsidRPr="00543EDB">
        <w:t>метода</w:t>
      </w:r>
      <w:r w:rsidRPr="00AA6C44">
        <w:rPr>
          <w:lang w:val="en-US"/>
        </w:rPr>
        <w:t xml:space="preserve"> AnimationExecutor::</w:t>
      </w:r>
      <w:r w:rsidRPr="006724C3">
        <w:rPr>
          <w:lang w:val="en-US"/>
        </w:rPr>
        <w:t>handle</w:t>
      </w:r>
    </w:p>
    <w:p w14:paraId="7E79B96F" w14:textId="6142D4B7" w:rsidR="00914409" w:rsidRDefault="00914409" w:rsidP="001F5090">
      <w:pPr>
        <w:rPr>
          <w:lang w:val="en-US"/>
        </w:rPr>
      </w:pPr>
    </w:p>
    <w:p w14:paraId="5462AEB8" w14:textId="0C52165D" w:rsidR="00914409" w:rsidRDefault="00914409" w:rsidP="00914409">
      <w:pPr>
        <w:pStyle w:val="3"/>
      </w:pPr>
      <w:r>
        <w:lastRenderedPageBreak/>
        <w:t>Игровой цикл</w:t>
      </w:r>
    </w:p>
    <w:p w14:paraId="4430992B" w14:textId="6159F549" w:rsidR="00914409" w:rsidRPr="00914409" w:rsidRDefault="00914409" w:rsidP="00914409">
      <w:pPr>
        <w:pStyle w:val="a2"/>
      </w:pPr>
      <w:r w:rsidRPr="00914409">
        <w:t>Данный метод представляет собой основной игровой цикл, который обрабатывает каждую итерацию игры. Он выполняет следующие основные шаги для обеспечения корректной работы игры</w:t>
      </w:r>
    </w:p>
    <w:p w14:paraId="16A7271C" w14:textId="0FAE8ACD" w:rsidR="00914409" w:rsidRDefault="00914409" w:rsidP="00914409">
      <w:pPr>
        <w:pStyle w:val="a2"/>
      </w:pPr>
      <w:r>
        <w:t>Блок схема данного метода представлена на рисунке 2.1</w:t>
      </w:r>
      <w:r>
        <w:t>3.</w:t>
      </w:r>
    </w:p>
    <w:p w14:paraId="360F8748" w14:textId="0CC5A076" w:rsidR="00914409" w:rsidRDefault="00914409" w:rsidP="00914409">
      <w:pPr>
        <w:pStyle w:val="a2"/>
      </w:pPr>
    </w:p>
    <w:p w14:paraId="14A99767" w14:textId="428FFABA" w:rsidR="00914409" w:rsidRDefault="00914409" w:rsidP="00914409">
      <w:pPr>
        <w:pStyle w:val="a2"/>
      </w:pPr>
      <w:r>
        <w:object w:dxaOrig="7710" w:dyaOrig="13830" w14:anchorId="108012AA">
          <v:shape id="_x0000_i1095" type="#_x0000_t75" style="width:332.05pt;height:595.9pt" o:ole="">
            <v:imagedata r:id="rId26" o:title=""/>
          </v:shape>
          <o:OLEObject Type="Embed" ProgID="Visio.Drawing.15" ShapeID="_x0000_i1095" DrawAspect="Content" ObjectID="_1765056077" r:id="rId27"/>
        </w:object>
      </w:r>
    </w:p>
    <w:p w14:paraId="1269B687" w14:textId="7C8C10B6" w:rsidR="00914409" w:rsidRDefault="00914409" w:rsidP="00914409">
      <w:pPr>
        <w:pStyle w:val="a2"/>
      </w:pPr>
    </w:p>
    <w:p w14:paraId="14AABC54" w14:textId="253B5575" w:rsidR="00914409" w:rsidRPr="00914409" w:rsidRDefault="00914409" w:rsidP="00914409">
      <w:pPr>
        <w:pStyle w:val="af7"/>
      </w:pPr>
      <w:r>
        <w:t>Рисунок</w:t>
      </w:r>
      <w:r w:rsidRPr="00914409">
        <w:t xml:space="preserve"> </w:t>
      </w:r>
      <w:r>
        <w:fldChar w:fldCharType="begin"/>
      </w:r>
      <w:r w:rsidRPr="00914409">
        <w:instrText xml:space="preserve"> </w:instrText>
      </w:r>
      <w:r w:rsidRPr="006724C3">
        <w:rPr>
          <w:lang w:val="en-US"/>
        </w:rPr>
        <w:instrText>STYLEREF</w:instrText>
      </w:r>
      <w:r w:rsidRPr="00914409">
        <w:instrText xml:space="preserve"> 1 \</w:instrText>
      </w:r>
      <w:r w:rsidRPr="006724C3">
        <w:rPr>
          <w:lang w:val="en-US"/>
        </w:rPr>
        <w:instrText>s</w:instrText>
      </w:r>
      <w:r w:rsidRPr="00914409">
        <w:instrText xml:space="preserve"> </w:instrText>
      </w:r>
      <w:r>
        <w:fldChar w:fldCharType="separate"/>
      </w:r>
      <w:r w:rsidRPr="00914409">
        <w:rPr>
          <w:noProof/>
        </w:rPr>
        <w:t>2</w:t>
      </w:r>
      <w:r>
        <w:rPr>
          <w:noProof/>
        </w:rPr>
        <w:fldChar w:fldCharType="end"/>
      </w:r>
      <w:r w:rsidRPr="00914409">
        <w:t>.1</w:t>
      </w:r>
      <w:r>
        <w:t>3</w:t>
      </w:r>
      <w:r w:rsidRPr="00914409">
        <w:t xml:space="preserve"> – </w:t>
      </w:r>
      <w:r w:rsidRPr="00543EDB">
        <w:t>Блок</w:t>
      </w:r>
      <w:r w:rsidRPr="00914409">
        <w:t>-</w:t>
      </w:r>
      <w:r w:rsidRPr="00543EDB">
        <w:t>схема</w:t>
      </w:r>
      <w:r w:rsidRPr="00914409">
        <w:t xml:space="preserve"> </w:t>
      </w:r>
      <w:r w:rsidRPr="00543EDB">
        <w:t>метода</w:t>
      </w:r>
      <w:r w:rsidRPr="00914409">
        <w:t xml:space="preserve"> </w:t>
      </w:r>
      <w:r w:rsidRPr="00914409">
        <w:rPr>
          <w:lang w:val="en-US"/>
        </w:rPr>
        <w:t>GameLoop</w:t>
      </w:r>
      <w:r w:rsidRPr="00914409">
        <w:t>::</w:t>
      </w:r>
      <w:r w:rsidRPr="00914409">
        <w:rPr>
          <w:lang w:val="en-US"/>
        </w:rPr>
        <w:t>nextIteration</w:t>
      </w:r>
    </w:p>
    <w:p w14:paraId="5BE752DC" w14:textId="77777777" w:rsidR="00914409" w:rsidRPr="00914409" w:rsidRDefault="00914409" w:rsidP="00914409">
      <w:pPr>
        <w:ind w:firstLine="0"/>
      </w:pPr>
    </w:p>
    <w:p w14:paraId="4A112E6B" w14:textId="5021F899" w:rsidR="00F05D45" w:rsidRDefault="006564C9" w:rsidP="002A1EDF">
      <w:pPr>
        <w:pStyle w:val="1"/>
      </w:pPr>
      <w:bookmarkStart w:id="22" w:name="_Toc154137982"/>
      <w:r>
        <w:rPr>
          <w:lang w:val="ru-RU"/>
        </w:rPr>
        <w:lastRenderedPageBreak/>
        <w:t>Разработка программного средства</w:t>
      </w:r>
      <w:bookmarkEnd w:id="22"/>
    </w:p>
    <w:p w14:paraId="0D3DF337" w14:textId="281025C0" w:rsidR="00DC477C" w:rsidRPr="00DC477C" w:rsidRDefault="00DC477C" w:rsidP="00DC477C">
      <w:pPr>
        <w:pStyle w:val="2"/>
        <w:rPr>
          <w:rFonts w:eastAsia="Calibri"/>
        </w:rPr>
      </w:pPr>
      <w:r>
        <w:rPr>
          <w:rFonts w:eastAsia="Calibri"/>
        </w:rPr>
        <w:t>Э</w:t>
      </w:r>
      <w:r w:rsidRPr="00DC477C">
        <w:rPr>
          <w:szCs w:val="28"/>
        </w:rPr>
        <w:t>кспоненциального распределения</w:t>
      </w:r>
    </w:p>
    <w:p w14:paraId="33A2EF64" w14:textId="0FA6C2F0" w:rsidR="001D7CB2" w:rsidRDefault="00DC477C" w:rsidP="00DC477C">
      <w:pPr>
        <w:jc w:val="both"/>
        <w:rPr>
          <w:szCs w:val="28"/>
        </w:rPr>
      </w:pPr>
      <w:r w:rsidRPr="00DC477C">
        <w:rPr>
          <w:szCs w:val="28"/>
        </w:rPr>
        <w:t>Данная функция представляет собой генератор случайных чисел с использованием экспоненциального распределения. Она используется для управления вероятностью генерации больших чисел в заданном диапазоне. Чем больше значение параметра _exponent, тем меньше вероятность генерации больших чисел. Это полезно, например, при определении количества ботов или сложности игрового уровня, где нужно управлять распределением для достижения желаемой балансировки в игровом процессе</w:t>
      </w:r>
      <w:r>
        <w:rPr>
          <w:szCs w:val="28"/>
        </w:rPr>
        <w:t>.</w:t>
      </w:r>
    </w:p>
    <w:p w14:paraId="0B9131DB" w14:textId="77777777" w:rsidR="00DC477C" w:rsidRPr="00103BD0" w:rsidRDefault="00DC477C" w:rsidP="00DC477C">
      <w:pPr>
        <w:jc w:val="both"/>
        <w:rPr>
          <w:b/>
          <w:color w:val="000000" w:themeColor="text1"/>
          <w:szCs w:val="28"/>
        </w:rPr>
      </w:pPr>
    </w:p>
    <w:p w14:paraId="353DB737" w14:textId="77777777" w:rsidR="00DC477C" w:rsidRP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bookmarkStart w:id="23" w:name="_Toc151292496"/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int ExponentGenerator::generate() const {</w:t>
      </w:r>
    </w:p>
    <w:p w14:paraId="6067B46E" w14:textId="77777777" w:rsid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const auto random_value = </w:t>
      </w:r>
    </w:p>
    <w:p w14:paraId="1BAA8D6D" w14:textId="693CE69B" w:rsidR="00DC477C" w:rsidRPr="00DC477C" w:rsidRDefault="00DC477C" w:rsidP="00DC477C">
      <w:pPr>
        <w:ind w:left="708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RandomGenerator::getRandom(_distribution);</w:t>
      </w:r>
    </w:p>
    <w:p w14:paraId="5D5FD808" w14:textId="77777777" w:rsid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const float raised_value = std::pow(random_value, </w:t>
      </w:r>
    </w:p>
    <w:p w14:paraId="79005D45" w14:textId="0581BDED" w:rsidR="00DC477C" w:rsidRPr="00DC477C" w:rsidRDefault="00DC477C" w:rsidP="00DC477C">
      <w:pPr>
        <w:ind w:left="708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_exponent);</w:t>
      </w:r>
    </w:p>
    <w:p w14:paraId="1E0715A2" w14:textId="77777777" w:rsidR="00DC477C" w:rsidRP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const auto range = static_cast&lt;float&gt;(_max - _min);</w:t>
      </w:r>
    </w:p>
    <w:p w14:paraId="403A3FC2" w14:textId="77777777" w:rsid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return _min + static_cast&lt;int&gt;(std::round(raised_value * </w:t>
      </w:r>
    </w:p>
    <w:p w14:paraId="10D59B2E" w14:textId="40EF87D1" w:rsidR="00DC477C" w:rsidRPr="00DC477C" w:rsidRDefault="00DC477C" w:rsidP="00DC477C">
      <w:pPr>
        <w:ind w:left="708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range));</w:t>
      </w:r>
    </w:p>
    <w:p w14:paraId="5E93C162" w14:textId="6C57B20B" w:rsidR="00457559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</w:rPr>
        <w:t>}</w:t>
      </w:r>
    </w:p>
    <w:p w14:paraId="7B5643E8" w14:textId="77777777" w:rsidR="00DC477C" w:rsidRPr="00457559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0A199809" w14:textId="42FAF39B" w:rsidR="001D7CB2" w:rsidRPr="00CF4B0D" w:rsidRDefault="001D7CB2" w:rsidP="00D5508E">
      <w:pPr>
        <w:pStyle w:val="2"/>
        <w:rPr>
          <w:rFonts w:eastAsia="Calibri"/>
          <w:color w:val="000000" w:themeColor="text1"/>
        </w:rPr>
      </w:pPr>
      <w:r w:rsidRPr="00457559">
        <w:rPr>
          <w:rFonts w:eastAsia="Calibri"/>
          <w:color w:val="000000" w:themeColor="text1"/>
          <w:lang w:val="en-US"/>
        </w:rPr>
        <w:t xml:space="preserve"> </w:t>
      </w:r>
      <w:bookmarkEnd w:id="23"/>
      <w:r w:rsidR="00DC477C" w:rsidRPr="00DC477C">
        <w:rPr>
          <w:rFonts w:eastAsia="Calibri"/>
          <w:color w:val="000000" w:themeColor="text1"/>
        </w:rPr>
        <w:t>Квадридерево</w:t>
      </w:r>
    </w:p>
    <w:p w14:paraId="0F0973B9" w14:textId="77777777" w:rsidR="00DC477C" w:rsidRDefault="00DC477C" w:rsidP="001D7CB2">
      <w:pPr>
        <w:jc w:val="both"/>
        <w:rPr>
          <w:color w:val="000000" w:themeColor="text1"/>
          <w:szCs w:val="28"/>
        </w:rPr>
      </w:pPr>
      <w:r w:rsidRPr="00DC477C">
        <w:rPr>
          <w:color w:val="000000" w:themeColor="text1"/>
          <w:szCs w:val="28"/>
        </w:rPr>
        <w:t>Квадридерево представляет собой структуру данных для эффективного хранения и поиска элементов в двумерном пространстве. Каждый узел квадридерева делит пространство на четыре подобласти, что позволяет организовать быстрый доступ к элементам в определенной области.</w:t>
      </w:r>
      <w:r>
        <w:rPr>
          <w:color w:val="000000" w:themeColor="text1"/>
          <w:szCs w:val="28"/>
        </w:rPr>
        <w:t xml:space="preserve"> </w:t>
      </w:r>
    </w:p>
    <w:p w14:paraId="3FBB2161" w14:textId="3669AC72" w:rsidR="00D106D0" w:rsidRDefault="00DC477C" w:rsidP="001D7CB2">
      <w:pPr>
        <w:jc w:val="both"/>
        <w:rPr>
          <w:color w:val="000000" w:themeColor="text1"/>
          <w:szCs w:val="28"/>
        </w:rPr>
      </w:pPr>
      <w:r w:rsidRPr="00DC477C">
        <w:rPr>
          <w:color w:val="000000" w:themeColor="text1"/>
          <w:szCs w:val="28"/>
        </w:rPr>
        <w:t>Эти методы обеспечивают эффективную вставку, удаление и поиск элементов в пространстве, используя структуру квадридерева.</w:t>
      </w:r>
    </w:p>
    <w:p w14:paraId="17E00B5B" w14:textId="0920528A" w:rsidR="00DC477C" w:rsidRDefault="00DC477C" w:rsidP="001D7CB2">
      <w:pPr>
        <w:jc w:val="both"/>
        <w:rPr>
          <w:color w:val="000000" w:themeColor="text1"/>
          <w:szCs w:val="28"/>
        </w:rPr>
      </w:pPr>
    </w:p>
    <w:p w14:paraId="380B3F9D" w14:textId="77777777" w:rsidR="00DC477C" w:rsidRPr="00DC477C" w:rsidRDefault="00DC477C" w:rsidP="001D7CB2">
      <w:pPr>
        <w:jc w:val="both"/>
        <w:rPr>
          <w:color w:val="000000" w:themeColor="text1"/>
          <w:szCs w:val="28"/>
        </w:rPr>
      </w:pPr>
    </w:p>
    <w:p w14:paraId="7DAB02A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template &lt;typename T, typename Enabler&gt;</w:t>
      </w:r>
    </w:p>
    <w:p w14:paraId="2491BF00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bool QuadtreeNode&lt;T, Enabler&gt;::insert(T *element, const Axes &amp;axes) {</w:t>
      </w:r>
    </w:p>
    <w:p w14:paraId="59481871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if (CollisionDetection::hasCollision(_boundary, </w:t>
      </w:r>
    </w:p>
    <w:p w14:paraId="06592012" w14:textId="568C23D9" w:rsidR="00DC477C" w:rsidRPr="00DC477C" w:rsidRDefault="00DC477C" w:rsidP="00DC477C">
      <w:pPr>
        <w:ind w:left="1415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element-&gt;getPolygon(),</w:t>
      </w:r>
    </w:p>
    <w:p w14:paraId="2430077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boundary.getAxes(), axes)) {</w:t>
      </w:r>
    </w:p>
    <w:p w14:paraId="619A36A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if (isSubdivide()) {</w:t>
      </w:r>
    </w:p>
    <w:p w14:paraId="743015E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total_elements = 0;</w:t>
      </w:r>
    </w:p>
    <w:p w14:paraId="73C66D8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bool result = false;</w:t>
      </w:r>
    </w:p>
    <w:p w14:paraId="1E64D00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lastRenderedPageBreak/>
        <w:t xml:space="preserve">            for (size_t i = 0; i &lt; CHILD_COUNT; ++i) {</w:t>
      </w:r>
    </w:p>
    <w:p w14:paraId="1EEEDAE1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result |= _children[i].insert(element, </w:t>
      </w:r>
    </w:p>
    <w:p w14:paraId="1C8E4DE1" w14:textId="3DDE945F" w:rsidR="00DC477C" w:rsidRPr="00DC477C" w:rsidRDefault="00DC477C" w:rsidP="00DC477C">
      <w:pPr>
        <w:ind w:left="3539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axes);</w:t>
      </w:r>
    </w:p>
    <w:p w14:paraId="25A554C6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_total_elements += </w:t>
      </w:r>
    </w:p>
    <w:p w14:paraId="1A4E6B56" w14:textId="4C4F9F76" w:rsidR="00DC477C" w:rsidRPr="00DC477C" w:rsidRDefault="00DC477C" w:rsidP="00DC477C">
      <w:pPr>
        <w:ind w:left="2831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_children[i]._total_elements;</w:t>
      </w:r>
    </w:p>
    <w:p w14:paraId="4D78775E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218822A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return result;</w:t>
      </w:r>
    </w:p>
    <w:p w14:paraId="7EA6EBE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64B62CA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else {</w:t>
      </w:r>
    </w:p>
    <w:p w14:paraId="3BDBF42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++_total_elements;</w:t>
      </w:r>
    </w:p>
    <w:p w14:paraId="00339009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elements-&gt;insert(element);</w:t>
      </w:r>
    </w:p>
    <w:p w14:paraId="55295E65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(_elements-&gt;size() &gt;= _capacity) {</w:t>
      </w:r>
    </w:p>
    <w:p w14:paraId="2F171A3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subdivide();</w:t>
      </w:r>
    </w:p>
    <w:p w14:paraId="245589D2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00950EF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return true;</w:t>
      </w:r>
    </w:p>
    <w:p w14:paraId="716BCCC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4F9AFCB4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}</w:t>
      </w:r>
    </w:p>
    <w:p w14:paraId="07DD5CB0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return false;</w:t>
      </w:r>
    </w:p>
    <w:p w14:paraId="52397080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}</w:t>
      </w:r>
    </w:p>
    <w:p w14:paraId="009DD0E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</w:p>
    <w:p w14:paraId="416488D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template &lt;typename T, typename Enabler&gt;</w:t>
      </w:r>
    </w:p>
    <w:p w14:paraId="11D4ABC3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bool QuadtreeNode&lt;T, Enabler&gt;::remove(T *element, const </w:t>
      </w:r>
    </w:p>
    <w:p w14:paraId="48E33052" w14:textId="52B200C7" w:rsidR="00DC477C" w:rsidRPr="00DC477C" w:rsidRDefault="00DC477C" w:rsidP="00DC477C">
      <w:pPr>
        <w:ind w:left="1415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Axes &amp;axes) {</w:t>
      </w:r>
    </w:p>
    <w:p w14:paraId="48E2BC1E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if (CollisionDetection::hasCollision(_boundary, </w:t>
      </w:r>
    </w:p>
    <w:p w14:paraId="4EC19B45" w14:textId="26CE06AC" w:rsidR="00DC477C" w:rsidRPr="00DC477C" w:rsidRDefault="00DC477C" w:rsidP="00DC477C">
      <w:pPr>
        <w:ind w:left="2123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element-&gt;getPolygon(),</w:t>
      </w:r>
    </w:p>
    <w:p w14:paraId="746E8BF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boundary.getAxes(), axes)) {</w:t>
      </w:r>
    </w:p>
    <w:p w14:paraId="4FFC8422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if (isSubdivide()) {</w:t>
      </w:r>
    </w:p>
    <w:p w14:paraId="2565DA8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total_elements = 0;</w:t>
      </w:r>
    </w:p>
    <w:p w14:paraId="4F7C4BA6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bool result = false;</w:t>
      </w:r>
    </w:p>
    <w:p w14:paraId="6E6EEF6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for (size_t i = 0; i &lt; CHILD_COUNT; ++i) {</w:t>
      </w:r>
    </w:p>
    <w:p w14:paraId="64524F9C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result |= _children[i].remove(element, </w:t>
      </w:r>
    </w:p>
    <w:p w14:paraId="30E322ED" w14:textId="3D579740" w:rsidR="00DC477C" w:rsidRPr="00DC477C" w:rsidRDefault="00DC477C" w:rsidP="00DC477C">
      <w:pPr>
        <w:ind w:left="1415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axes);</w:t>
      </w:r>
    </w:p>
    <w:p w14:paraId="53B5B6CB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_total_elements += </w:t>
      </w:r>
    </w:p>
    <w:p w14:paraId="14BFB624" w14:textId="44C4F9F3" w:rsidR="00DC477C" w:rsidRPr="00DC477C" w:rsidRDefault="00DC477C" w:rsidP="00DC477C">
      <w:pPr>
        <w:ind w:left="2831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_children[i]._total_elements;</w:t>
      </w:r>
    </w:p>
    <w:p w14:paraId="19BB46F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409E3AF0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(_total_elements &lt;= _capacity / 2) {</w:t>
      </w:r>
    </w:p>
    <w:p w14:paraId="1147CE6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mergeWithChildren();</w:t>
      </w:r>
    </w:p>
    <w:p w14:paraId="0AC6D8C8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0977387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return result;</w:t>
      </w:r>
    </w:p>
    <w:p w14:paraId="3DBCFAF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15F51DF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else {</w:t>
      </w:r>
    </w:p>
    <w:p w14:paraId="120938D2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(const auto it = _elements-</w:t>
      </w:r>
    </w:p>
    <w:p w14:paraId="778A6736" w14:textId="7D326993" w:rsidR="00DC477C" w:rsidRPr="00DC477C" w:rsidRDefault="00DC477C" w:rsidP="00DC477C">
      <w:pPr>
        <w:ind w:left="2831" w:firstLine="1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&gt;find(element); it != _elements-&gt;end()) {</w:t>
      </w:r>
    </w:p>
    <w:p w14:paraId="13A67975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_elements-&gt;erase(it);</w:t>
      </w:r>
    </w:p>
    <w:p w14:paraId="748E3446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lastRenderedPageBreak/>
        <w:t xml:space="preserve">                --_total_elements;</w:t>
      </w:r>
    </w:p>
    <w:p w14:paraId="0E78592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return true;</w:t>
      </w:r>
    </w:p>
    <w:p w14:paraId="3A01844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673CD12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else</w:t>
      </w:r>
    </w:p>
    <w:p w14:paraId="233120A3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return false;</w:t>
      </w:r>
    </w:p>
    <w:p w14:paraId="2EBDC1A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40BB764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}</w:t>
      </w:r>
    </w:p>
    <w:p w14:paraId="72B5E56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return false;</w:t>
      </w:r>
    </w:p>
    <w:p w14:paraId="472F59B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}</w:t>
      </w:r>
    </w:p>
    <w:p w14:paraId="7E90C612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</w:p>
    <w:p w14:paraId="130B9A86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template &lt;typename T, typename Enabler&gt;</w:t>
      </w:r>
    </w:p>
    <w:p w14:paraId="4A772D7E" w14:textId="77777777" w:rsidR="00DC477C" w:rsidRDefault="00DC477C" w:rsidP="00DC477C">
      <w:pPr>
        <w:ind w:left="708" w:firstLine="1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void QuadtreeNode&lt;T, Enabler&gt;::fillCollisionSet(const </w:t>
      </w:r>
    </w:p>
    <w:p w14:paraId="32A5D7CB" w14:textId="77777777" w:rsidR="00DC477C" w:rsidRDefault="00DC477C" w:rsidP="00DC477C">
      <w:pPr>
        <w:ind w:left="709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Polygon &amp;polygon, const Axes &amp;axes, CollisionSet </w:t>
      </w:r>
    </w:p>
    <w:p w14:paraId="3F33D56E" w14:textId="59191775" w:rsidR="00DC477C" w:rsidRPr="00DC477C" w:rsidRDefault="00DC477C" w:rsidP="00DC477C">
      <w:pPr>
        <w:ind w:left="1416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&amp;collisions_info) const {</w:t>
      </w:r>
    </w:p>
    <w:p w14:paraId="428FB32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if (isSubdivide()) {</w:t>
      </w:r>
    </w:p>
    <w:p w14:paraId="1DD7CE7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for (size_t i = 0; i &lt; CHILD_COUNT; ++i) {</w:t>
      </w:r>
    </w:p>
    <w:p w14:paraId="02803260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</w:t>
      </w:r>
    </w:p>
    <w:p w14:paraId="7B19282F" w14:textId="1F545CFE" w:rsidR="00DC477C" w:rsidRPr="00DC477C" w:rsidRDefault="00DC477C" w:rsidP="00DC477C">
      <w:pPr>
        <w:ind w:left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(CollisionDetection::hasCollision(_children[i]._boundary, polygon,</w:t>
      </w:r>
    </w:p>
    <w:p w14:paraId="0F279BA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    _children[i]._boundary.getAxes(), axes)) {</w:t>
      </w:r>
    </w:p>
    <w:p w14:paraId="7D8BCE0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_children[i].fillCollisionSet(polygon, axes, collisions_info);</w:t>
      </w:r>
    </w:p>
    <w:p w14:paraId="776CCE3E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243114B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09F56603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}</w:t>
      </w:r>
    </w:p>
    <w:p w14:paraId="26574248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else {</w:t>
      </w:r>
    </w:p>
    <w:p w14:paraId="7C9678A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for (auto *other_element : *_elements) {</w:t>
      </w:r>
    </w:p>
    <w:p w14:paraId="33A091B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(collisions_info.find(other_element) == collisions_info.end()) {</w:t>
      </w:r>
    </w:p>
    <w:p w14:paraId="3202DF8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const Polygon &amp;other_polygon = other_element-&gt;getPolygon();</w:t>
      </w:r>
    </w:p>
    <w:p w14:paraId="3346849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Axes other_axes;</w:t>
      </w:r>
    </w:p>
    <w:p w14:paraId="3359EF1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CollisionDetection::fillAxes(other_polygon, other_axes);</w:t>
      </w:r>
    </w:p>
    <w:p w14:paraId="1C3756A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if (CollisionDetection::hasCollision(polygon, other_polygon,</w:t>
      </w:r>
    </w:p>
    <w:p w14:paraId="1204D93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        axes, other_axes))</w:t>
      </w:r>
    </w:p>
    <w:p w14:paraId="5F0E709E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    collisions_info.insert(other_element);</w:t>
      </w:r>
    </w:p>
    <w:p w14:paraId="4803427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401A1D6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44E8005E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}</w:t>
      </w:r>
    </w:p>
    <w:p w14:paraId="60389665" w14:textId="0FFC7D8F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}</w:t>
      </w:r>
    </w:p>
    <w:p w14:paraId="6F6697C2" w14:textId="2F976A1E" w:rsidR="001D7CB2" w:rsidRPr="00CF4B0D" w:rsidRDefault="002C5266" w:rsidP="006564C9">
      <w:pPr>
        <w:pStyle w:val="2"/>
        <w:rPr>
          <w:rFonts w:eastAsia="Calibri"/>
          <w:color w:val="000000" w:themeColor="text1"/>
        </w:rPr>
      </w:pPr>
      <w:r>
        <w:rPr>
          <w:rFonts w:eastAsia="Calibri"/>
          <w:color w:val="000000" w:themeColor="text1"/>
        </w:rPr>
        <w:lastRenderedPageBreak/>
        <w:t>Тригонометрия</w:t>
      </w:r>
    </w:p>
    <w:p w14:paraId="03075916" w14:textId="3BFC8048" w:rsidR="002C5266" w:rsidRDefault="002C5266" w:rsidP="007656E9">
      <w:pPr>
        <w:pStyle w:val="a2"/>
      </w:pPr>
      <w:r>
        <w:t xml:space="preserve">Тригонометрия </w:t>
      </w:r>
      <w:r w:rsidRPr="002C5266">
        <w:t>представляет собой пространство имен, предоставляющее набор функций для работы с углами и тригонометрическими вычислениями. Эти функции часто используются в игровом программировании и графике для работы с углами поворота, направлениями и другими геометрическими аспектами.</w:t>
      </w:r>
    </w:p>
    <w:p w14:paraId="095C0593" w14:textId="26DCE343" w:rsidR="007656E9" w:rsidRPr="002C5266" w:rsidRDefault="003E1B01" w:rsidP="007656E9">
      <w:pPr>
        <w:pStyle w:val="a2"/>
      </w:pPr>
      <w:r w:rsidRPr="002C5266">
        <w:t xml:space="preserve"> </w:t>
      </w:r>
    </w:p>
    <w:p w14:paraId="4EE5496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degreesToRadians(const float degrees) {</w:t>
      </w:r>
    </w:p>
    <w:p w14:paraId="4D3EB4A9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degrees * DEGREES_TO_RADIANS;</w:t>
      </w:r>
    </w:p>
    <w:p w14:paraId="79A59DF8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1AA267B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933265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radiansToDegrees(const float radians) {</w:t>
      </w:r>
    </w:p>
    <w:p w14:paraId="4501343E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radians * RADIANS_TO_DEGREES;</w:t>
      </w:r>
    </w:p>
    <w:p w14:paraId="5A3E0969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8FBE7A6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F2915E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sinDegrees(const float degrees) {</w:t>
      </w:r>
    </w:p>
    <w:p w14:paraId="7EBF7040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std::sin(degreesToRadians(degrees));</w:t>
      </w:r>
    </w:p>
    <w:p w14:paraId="114254CB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8BBA7DE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23CB5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cosDegrees(const float degrees) {</w:t>
      </w:r>
    </w:p>
    <w:p w14:paraId="023D6EDA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std::cos(degreesToRadians(degrees));</w:t>
      </w:r>
    </w:p>
    <w:p w14:paraId="09D2604A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6C4A81C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17237F8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sinRadians(const float radians) {</w:t>
      </w:r>
    </w:p>
    <w:p w14:paraId="35D9EEA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std::sin(radians);</w:t>
      </w:r>
    </w:p>
    <w:p w14:paraId="04A62490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74D56740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E6F245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cosRadians(const float radians) {</w:t>
      </w:r>
    </w:p>
    <w:p w14:paraId="6BE909D2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std::cos(radians);</w:t>
      </w:r>
    </w:p>
    <w:p w14:paraId="662AA570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0D19A61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0653A5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clampAngle(float angle, const float min_range, const float max_range) {</w:t>
      </w:r>
    </w:p>
    <w:p w14:paraId="09C3A1C2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while (angle &lt; min_range)</w:t>
      </w:r>
    </w:p>
    <w:p w14:paraId="31214786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    angle += max_range - min_range;</w:t>
      </w:r>
    </w:p>
    <w:p w14:paraId="64C1B46C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while (angle &gt;= max_range)</w:t>
      </w:r>
    </w:p>
    <w:p w14:paraId="76337DC8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    angle -= max_range - min_range;</w:t>
      </w:r>
    </w:p>
    <w:p w14:paraId="306D46BC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3F757B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angle;</w:t>
      </w:r>
    </w:p>
    <w:p w14:paraId="7C8AF20E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79750562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5C7C03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bool Trigonometry::isAngleInQuadrant2Or3(float angle) {</w:t>
      </w:r>
    </w:p>
    <w:p w14:paraId="0C0E38D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angle = clampAngle(angle);</w:t>
      </w:r>
    </w:p>
    <w:p w14:paraId="18A82B7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angle &gt; M_PI_2_ &amp;&amp; angle &lt; M_3_MULT_PI_2_;</w:t>
      </w:r>
    </w:p>
    <w:p w14:paraId="06990C8B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882D177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AA9913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bool Trigonometry::isAngleInQuadrant2Or3(const sf::Vector2f &amp;vector) {</w:t>
      </w:r>
    </w:p>
    <w:p w14:paraId="64BF3562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isAngleInQuadrant2Or3(GeomAuxiliaryFunc::calcAngle(vector));</w:t>
      </w:r>
    </w:p>
    <w:p w14:paraId="2EF66E5B" w14:textId="166FD562" w:rsidR="000973A7" w:rsidRDefault="00DC477C" w:rsidP="00DC477C">
      <w:pPr>
        <w:pStyle w:val="a2"/>
        <w:ind w:firstLine="0"/>
        <w:rPr>
          <w:rFonts w:ascii="Courier New" w:hAnsi="Courier New" w:cs="Courier New"/>
          <w:sz w:val="24"/>
          <w:szCs w:val="24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FBB37D3" w14:textId="77777777" w:rsidR="000973A7" w:rsidRPr="000973A7" w:rsidRDefault="000973A7" w:rsidP="00726B58">
      <w:pPr>
        <w:pStyle w:val="a2"/>
        <w:ind w:firstLine="0"/>
        <w:rPr>
          <w:rFonts w:ascii="Courier New" w:hAnsi="Courier New" w:cs="Courier New"/>
          <w:sz w:val="24"/>
          <w:szCs w:val="24"/>
        </w:rPr>
      </w:pPr>
    </w:p>
    <w:p w14:paraId="27AC3B2F" w14:textId="0A160DA6" w:rsidR="00726B58" w:rsidRPr="00726B58" w:rsidRDefault="002C5266" w:rsidP="000973A7">
      <w:pPr>
        <w:pStyle w:val="2"/>
      </w:pPr>
      <w:r>
        <w:t>Обработчик коллизий</w:t>
      </w:r>
    </w:p>
    <w:p w14:paraId="66F18287" w14:textId="139E9B93" w:rsidR="000973A7" w:rsidRDefault="002C5266" w:rsidP="002C5266">
      <w:pPr>
        <w:pStyle w:val="a2"/>
        <w:ind w:firstLine="708"/>
      </w:pPr>
      <w:r>
        <w:t xml:space="preserve">Данные функции </w:t>
      </w:r>
      <w:r w:rsidRPr="002C5266">
        <w:t>представляет обработк</w:t>
      </w:r>
      <w:r>
        <w:t>у</w:t>
      </w:r>
      <w:r w:rsidRPr="002C5266">
        <w:t xml:space="preserve"> коллизий между элементами в игровом мире. Эти методы решают проблему пересечения объектов, предотвращая их наложение друг на друга и обеспечивая корректное взаимодействие.</w:t>
      </w:r>
    </w:p>
    <w:p w14:paraId="556E2588" w14:textId="77777777" w:rsidR="002C5266" w:rsidRDefault="002C5266" w:rsidP="000973A7">
      <w:pPr>
        <w:pStyle w:val="a2"/>
        <w:ind w:firstLine="0"/>
      </w:pPr>
    </w:p>
    <w:p w14:paraId="4187FCA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sf::Vector2f calcCollisionNormal(const sf::Vector2f&amp; collision_point, const sf::Vector2f&amp; center) {</w:t>
      </w:r>
    </w:p>
    <w:p w14:paraId="18F57B0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sf::Vector2f result(collision_point - center);</w:t>
      </w:r>
    </w:p>
    <w:p w14:paraId="1C7C83E5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GeomAuxiliaryFunc::normalize(result);</w:t>
      </w:r>
    </w:p>
    <w:p w14:paraId="6FDCBA4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return result;</w:t>
      </w:r>
    </w:p>
    <w:p w14:paraId="01E46BE7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30C327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F9E0B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CollisionResolution::separateElement(const Element&amp; element, const CollisionResult &amp;collision_result) {</w:t>
      </w:r>
    </w:p>
    <w:p w14:paraId="0E2FC91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const sf::Vector2f collision_normal(calcCollisionNormal(collision_result.collision_point,</w:t>
      </w:r>
    </w:p>
    <w:p w14:paraId="5A43538C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element.getPolygon().calcCenter()));</w:t>
      </w:r>
    </w:p>
    <w:p w14:paraId="63E8FEEB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separateElement(element, collision_normal, collision_result.overlap);</w:t>
      </w:r>
    </w:p>
    <w:p w14:paraId="7C886E23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8F61CB8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B876D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CollisionResolution::separateElement(const Element&amp; element, const sf::Vector2f &amp;collision_normal,</w:t>
      </w:r>
    </w:p>
    <w:p w14:paraId="23B2FDB4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const float overlap) {</w:t>
      </w:r>
    </w:p>
    <w:p w14:paraId="24BBAAB3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element.move(collision_normal * -overlap);</w:t>
      </w:r>
    </w:p>
    <w:p w14:paraId="528DE0A4" w14:textId="0FEEA9D4" w:rsid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</w:rPr>
        <w:t>}</w:t>
      </w:r>
    </w:p>
    <w:p w14:paraId="51F5F0D2" w14:textId="63249B14" w:rsid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4D55F884" w14:textId="1347EBA6" w:rsidR="002C5266" w:rsidRDefault="002C5266" w:rsidP="002C5266">
      <w:pPr>
        <w:pStyle w:val="2"/>
      </w:pPr>
      <w:r>
        <w:lastRenderedPageBreak/>
        <w:t>Кнопка</w:t>
      </w:r>
    </w:p>
    <w:p w14:paraId="4927F388" w14:textId="54B6796F" w:rsidR="002C5266" w:rsidRDefault="002C5266" w:rsidP="002C5266">
      <w:r>
        <w:t>Данный класс</w:t>
      </w:r>
      <w:r w:rsidRPr="002C5266">
        <w:t xml:space="preserve"> предназначен</w:t>
      </w:r>
      <w:r>
        <w:t xml:space="preserve"> </w:t>
      </w:r>
      <w:r w:rsidRPr="002C5266">
        <w:t>для отображения и взаимодействия с пользовательским интерфейсом. Он представляет собой кнопку с текстовой меткой, которая реагирует на действия пользователя.</w:t>
      </w:r>
    </w:p>
    <w:p w14:paraId="1E67F6D0" w14:textId="77777777" w:rsidR="002C5266" w:rsidRPr="002C5266" w:rsidRDefault="002C5266" w:rsidP="002C5266"/>
    <w:p w14:paraId="29622A6B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bool Button::contains(const sf::Vector2f &amp;p) const {</w:t>
      </w:r>
    </w:p>
    <w:p w14:paraId="3602107B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return _text.getGlobalBounds().contains(p);</w:t>
      </w:r>
    </w:p>
    <w:p w14:paraId="083F0EB6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76240F4A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06B8C68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Button::Button(const std::string&amp; label, const sf::Font &amp;font, std::function&lt;void()&gt; &amp;&amp;on_click_callback,</w:t>
      </w:r>
    </w:p>
    <w:p w14:paraId="18F65BC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const ButtonColors&amp; button_colors): _text(label, font, TEXT_SIZE), _button_colors(button_colors),</w:t>
      </w:r>
    </w:p>
    <w:p w14:paraId="3E2CC880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_on_click_callback(std::move(on_click_callback)) {</w:t>
      </w:r>
    </w:p>
    <w:p w14:paraId="5714A81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text.setFillColor(button_colors.text_color);</w:t>
      </w:r>
    </w:p>
    <w:p w14:paraId="4E81998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text.setOrigin(_text.getGlobalBounds().width / 2.0f, _text.getGlobalBounds().height / 2.0f);</w:t>
      </w:r>
    </w:p>
    <w:p w14:paraId="5CEABC35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4432EF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6EBC24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Button::draw(sf::RenderWindow&amp; render_window) const {</w:t>
      </w:r>
    </w:p>
    <w:p w14:paraId="033459D8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render_window.draw(_text);</w:t>
      </w:r>
    </w:p>
    <w:p w14:paraId="0A675FC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AD1300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2B6C60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Button::checkClick(const sf::Vector2f&amp; mouse) const {</w:t>
      </w:r>
    </w:p>
    <w:p w14:paraId="4AE95725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if (contains(mouse))</w:t>
      </w:r>
    </w:p>
    <w:p w14:paraId="74C11016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_on_click_callback();</w:t>
      </w:r>
    </w:p>
    <w:p w14:paraId="2D93208B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0054346A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6B77A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Button::setColor(const sf::Vector2f&amp; position) {</w:t>
      </w:r>
    </w:p>
    <w:p w14:paraId="6ADA6E3A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if (contains(position)) { _text.setFillColor(_button_colors.active_color); }</w:t>
      </w:r>
    </w:p>
    <w:p w14:paraId="58C39B82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else                    { _text.setFillColor(_button_colors.text_color); }</w:t>
      </w:r>
    </w:p>
    <w:p w14:paraId="6331AE8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04025FB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1FD3E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Button::setPos(const sf::Vector2f&amp; p) {</w:t>
      </w:r>
    </w:p>
    <w:p w14:paraId="6211945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2C5266">
        <w:rPr>
          <w:rFonts w:ascii="Courier New" w:hAnsi="Courier New" w:cs="Courier New"/>
          <w:sz w:val="26"/>
          <w:szCs w:val="26"/>
        </w:rPr>
        <w:t>_text.setPosition(p);</w:t>
      </w:r>
    </w:p>
    <w:p w14:paraId="0E5E3299" w14:textId="2021EBA3" w:rsid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</w:rPr>
        <w:t>}</w:t>
      </w:r>
    </w:p>
    <w:p w14:paraId="50598130" w14:textId="44BC9E22" w:rsid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130B648F" w14:textId="77777777" w:rsidR="00BD1B7A" w:rsidRDefault="00BD1B7A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5D4861FF" w14:textId="371D6C22" w:rsidR="002C5266" w:rsidRDefault="002C5266" w:rsidP="002C5266">
      <w:pPr>
        <w:pStyle w:val="2"/>
      </w:pPr>
      <w:r>
        <w:lastRenderedPageBreak/>
        <w:t>Отрисовка игры</w:t>
      </w:r>
    </w:p>
    <w:p w14:paraId="7ECA384D" w14:textId="79D8F790" w:rsidR="00BD1B7A" w:rsidRPr="00BD1B7A" w:rsidRDefault="00BD1B7A" w:rsidP="00BD1B7A">
      <w:r>
        <w:t xml:space="preserve">Данный класс </w:t>
      </w:r>
      <w:r w:rsidRPr="00BD1B7A">
        <w:t>ответственны</w:t>
      </w:r>
      <w:r>
        <w:t>й</w:t>
      </w:r>
      <w:r w:rsidRPr="00BD1B7A">
        <w:t xml:space="preserve"> за визуализацию игровых элементов в графическом интерфейсе. Он обеспечивает удобный механизм отрисовки различных объектов на главном игровом окне, создавая при этом визуально привлекательный игровой опыт.</w:t>
      </w:r>
    </w:p>
    <w:p w14:paraId="03BE1426" w14:textId="77777777" w:rsidR="002C5266" w:rsidRPr="002C5266" w:rsidRDefault="002C5266" w:rsidP="002C5266"/>
    <w:p w14:paraId="70E45064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SpriteDrawer::SpriteDrawer(sf::RenderWindow &amp;window, FightingInfoDrawer &amp;&amp;fighting_info_drawer, const sf::Color &amp;color):</w:t>
      </w:r>
    </w:p>
    <w:p w14:paraId="01ED093D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window(&amp;window), _fighting_info_drawer(std::move(fighting_info_drawer)), _color(color) { }</w:t>
      </w:r>
    </w:p>
    <w:p w14:paraId="7D8814D7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947856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SpriteDrawer::drawFromPq(SpritesPQ &amp;pq) const {</w:t>
      </w:r>
    </w:p>
    <w:p w14:paraId="22D9724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sf::Sprite sprite;</w:t>
      </w:r>
    </w:p>
    <w:p w14:paraId="0B02E5D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while (!pq.empty()) {</w:t>
      </w:r>
    </w:p>
    <w:p w14:paraId="09392CB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pq.top()-&gt;fillSprite(sprite);</w:t>
      </w:r>
    </w:p>
    <w:p w14:paraId="71757C16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pq.pop();</w:t>
      </w:r>
    </w:p>
    <w:p w14:paraId="432651C0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_window-&gt;draw(sprite);</w:t>
      </w:r>
    </w:p>
    <w:p w14:paraId="301B130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}</w:t>
      </w:r>
    </w:p>
    <w:p w14:paraId="19B60368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76AD7D07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A263FC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SpriteDrawer::drawAll(const ElementCollisionSet &amp;elements) const {</w:t>
      </w:r>
    </w:p>
    <w:p w14:paraId="08E2B0DD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SpritesPQ pq(elements.begin(), elements.end());</w:t>
      </w:r>
    </w:p>
    <w:p w14:paraId="7BA7BA9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window-&gt;clear(_color);</w:t>
      </w:r>
    </w:p>
    <w:p w14:paraId="6CAD33ED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drawFromPq(pq);</w:t>
      </w:r>
    </w:p>
    <w:p w14:paraId="4BADF0A0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fighting_info_drawer.drawHealthBars(elements);</w:t>
      </w:r>
    </w:p>
    <w:p w14:paraId="6AF508C2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2C5266">
        <w:rPr>
          <w:rFonts w:ascii="Courier New" w:hAnsi="Courier New" w:cs="Courier New"/>
          <w:sz w:val="26"/>
          <w:szCs w:val="26"/>
        </w:rPr>
        <w:t>_window-&gt;display();</w:t>
      </w:r>
    </w:p>
    <w:p w14:paraId="56EEC1A9" w14:textId="555DE420" w:rsidR="002C5266" w:rsidRPr="000973A7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</w:rPr>
        <w:t>}</w:t>
      </w:r>
    </w:p>
    <w:p w14:paraId="73710017" w14:textId="3DAB9D00" w:rsidR="00A71BFE" w:rsidRPr="00050D63" w:rsidRDefault="0034534E" w:rsidP="00A71BFE">
      <w:pPr>
        <w:pStyle w:val="1"/>
        <w:rPr>
          <w:lang w:val="ru-RU"/>
        </w:rPr>
      </w:pPr>
      <w:bookmarkStart w:id="24" w:name="_Toc154137987"/>
      <w:r w:rsidRPr="00050D63">
        <w:rPr>
          <w:lang w:val="ru-RU"/>
        </w:rPr>
        <w:lastRenderedPageBreak/>
        <w:t>Т</w:t>
      </w:r>
      <w:r w:rsidR="006564C9" w:rsidRPr="00050D63">
        <w:rPr>
          <w:lang w:val="ru-RU"/>
        </w:rPr>
        <w:t>естирование</w:t>
      </w:r>
      <w:r w:rsidR="00A71BFE" w:rsidRPr="00050D63">
        <w:rPr>
          <w:lang w:val="ru-RU"/>
        </w:rPr>
        <w:t xml:space="preserve"> программного средства</w:t>
      </w:r>
      <w:bookmarkEnd w:id="24"/>
    </w:p>
    <w:p w14:paraId="7A615250" w14:textId="264A7667" w:rsidR="00722647" w:rsidRDefault="00626313" w:rsidP="00722647">
      <w:pPr>
        <w:pStyle w:val="2"/>
      </w:pPr>
      <w:r>
        <w:t>Запуск игры</w:t>
      </w:r>
    </w:p>
    <w:p w14:paraId="0BC3A4F5" w14:textId="0E03B717" w:rsidR="00722647" w:rsidRPr="00C15BDC" w:rsidRDefault="00C15BDC" w:rsidP="00722647">
      <w:pPr>
        <w:pStyle w:val="a2"/>
      </w:pPr>
      <w:r>
        <w:t>Предполагаемый результат</w:t>
      </w:r>
      <w:r>
        <w:rPr>
          <w:lang w:val="en-US"/>
        </w:rPr>
        <w:t xml:space="preserve">: </w:t>
      </w:r>
      <w:r w:rsidR="00626313">
        <w:t>запуск игры</w:t>
      </w:r>
      <w:r>
        <w:t>.</w:t>
      </w:r>
    </w:p>
    <w:p w14:paraId="6B9BF38A" w14:textId="77777777" w:rsidR="00722647" w:rsidRPr="00DB66A1" w:rsidRDefault="00722647" w:rsidP="00722647">
      <w:pPr>
        <w:pStyle w:val="a2"/>
      </w:pPr>
    </w:p>
    <w:p w14:paraId="0E5DC0CF" w14:textId="3202A022" w:rsidR="008370AB" w:rsidRDefault="00626313" w:rsidP="008370AB">
      <w:pPr>
        <w:pStyle w:val="af6"/>
        <w:keepNext/>
        <w:ind w:firstLine="0"/>
      </w:pPr>
      <w:r w:rsidRPr="00626313">
        <w:drawing>
          <wp:inline distT="0" distB="0" distL="0" distR="0" wp14:anchorId="29C60FCB" wp14:editId="1D97D2EC">
            <wp:extent cx="5581497" cy="2994222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83870" cy="299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9E34E" w14:textId="77777777" w:rsidR="00327206" w:rsidRDefault="00327206" w:rsidP="008370AB">
      <w:pPr>
        <w:pStyle w:val="af6"/>
        <w:keepNext/>
        <w:ind w:firstLine="0"/>
      </w:pPr>
    </w:p>
    <w:p w14:paraId="58DAF03B" w14:textId="4F3B659F" w:rsidR="00722647" w:rsidRPr="00E42F77" w:rsidRDefault="008370AB" w:rsidP="008370AB">
      <w:pPr>
        <w:pStyle w:val="af7"/>
      </w:pPr>
      <w:r>
        <w:t xml:space="preserve">Рисунок </w:t>
      </w:r>
      <w:fldSimple w:instr=" STYLEREF 1 \s ">
        <w:r w:rsidR="00B61F3D">
          <w:rPr>
            <w:noProof/>
          </w:rPr>
          <w:t>3</w:t>
        </w:r>
      </w:fldSimple>
      <w:r w:rsidR="00B61F3D">
        <w:t>.</w:t>
      </w:r>
      <w:fldSimple w:instr=" SEQ Рисунок \* ARABIC \s 1 ">
        <w:r w:rsidR="00B61F3D">
          <w:rPr>
            <w:noProof/>
          </w:rPr>
          <w:t>1</w:t>
        </w:r>
      </w:fldSimple>
      <w:r>
        <w:t xml:space="preserve"> – </w:t>
      </w:r>
      <w:r w:rsidR="00E42F77">
        <w:t xml:space="preserve">Результат при </w:t>
      </w:r>
      <w:r w:rsidR="00626313">
        <w:t>запуске игры</w:t>
      </w:r>
    </w:p>
    <w:p w14:paraId="7E0DDA90" w14:textId="77777777" w:rsidR="00C15BDC" w:rsidRDefault="00C15BDC" w:rsidP="008370AB">
      <w:pPr>
        <w:pStyle w:val="af6"/>
        <w:ind w:firstLine="0"/>
        <w:jc w:val="left"/>
      </w:pPr>
    </w:p>
    <w:p w14:paraId="780D6F2A" w14:textId="432BDCD0" w:rsidR="00C15BDC" w:rsidRDefault="00C15BDC" w:rsidP="008370AB">
      <w:pPr>
        <w:pStyle w:val="a2"/>
      </w:pPr>
      <w:r>
        <w:t>Полученный результат</w:t>
      </w:r>
      <w:r w:rsidRPr="00C15BDC">
        <w:t xml:space="preserve">: </w:t>
      </w:r>
      <w:r w:rsidR="00626313">
        <w:t>запуск игры</w:t>
      </w:r>
      <w:r>
        <w:t>.</w:t>
      </w:r>
    </w:p>
    <w:p w14:paraId="2C09F219" w14:textId="77777777" w:rsidR="00327206" w:rsidRDefault="00327206" w:rsidP="008C682F">
      <w:pPr>
        <w:pStyle w:val="a2"/>
        <w:ind w:firstLine="0"/>
      </w:pPr>
    </w:p>
    <w:p w14:paraId="4B640E97" w14:textId="5210C4E4" w:rsidR="00C15BDC" w:rsidRPr="00C15BDC" w:rsidRDefault="00C15BDC" w:rsidP="008C682F">
      <w:pPr>
        <w:pStyle w:val="a2"/>
        <w:ind w:firstLine="0"/>
      </w:pPr>
    </w:p>
    <w:p w14:paraId="62B73E77" w14:textId="29C0F897" w:rsidR="00722647" w:rsidRDefault="00626313" w:rsidP="00722647">
      <w:pPr>
        <w:pStyle w:val="2"/>
      </w:pPr>
      <w:r>
        <w:t>Вход в боевую зону</w:t>
      </w:r>
    </w:p>
    <w:p w14:paraId="1B5247A6" w14:textId="1E6461B6" w:rsidR="00626313" w:rsidRPr="00C15BDC" w:rsidRDefault="00626313" w:rsidP="00626313">
      <w:pPr>
        <w:pStyle w:val="a2"/>
      </w:pPr>
      <w:r>
        <w:t>Предполагаемый результат</w:t>
      </w:r>
      <w:r w:rsidRPr="00626313">
        <w:t xml:space="preserve">: </w:t>
      </w:r>
      <w:r>
        <w:t>закрытие боевой зоны</w:t>
      </w:r>
      <w:r>
        <w:t>.</w:t>
      </w:r>
    </w:p>
    <w:p w14:paraId="26978AD3" w14:textId="77777777" w:rsidR="008C682F" w:rsidRDefault="008C682F" w:rsidP="00C15BDC"/>
    <w:p w14:paraId="0E9B639E" w14:textId="40E82841" w:rsidR="008C682F" w:rsidRDefault="00626313" w:rsidP="008C682F">
      <w:pPr>
        <w:keepNext/>
        <w:ind w:firstLine="0"/>
        <w:jc w:val="center"/>
      </w:pPr>
      <w:r w:rsidRPr="00626313">
        <w:lastRenderedPageBreak/>
        <w:drawing>
          <wp:inline distT="0" distB="0" distL="0" distR="0" wp14:anchorId="255D15F0" wp14:editId="150202C0">
            <wp:extent cx="4945076" cy="2658096"/>
            <wp:effectExtent l="0" t="0" r="825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52423" cy="266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DE1A6" w14:textId="77777777" w:rsidR="008C682F" w:rsidRDefault="008C682F" w:rsidP="008C682F">
      <w:pPr>
        <w:pStyle w:val="af7"/>
      </w:pPr>
    </w:p>
    <w:p w14:paraId="0420F1DA" w14:textId="260E99BB" w:rsidR="00C15BDC" w:rsidRDefault="008C682F" w:rsidP="008C682F">
      <w:pPr>
        <w:pStyle w:val="af7"/>
      </w:pPr>
      <w:r>
        <w:t xml:space="preserve">Рисунок </w:t>
      </w:r>
      <w:fldSimple w:instr=" STYLEREF 1 \s ">
        <w:r w:rsidR="00B61F3D">
          <w:rPr>
            <w:noProof/>
          </w:rPr>
          <w:t>3</w:t>
        </w:r>
      </w:fldSimple>
      <w:r w:rsidR="00B61F3D">
        <w:t>.</w:t>
      </w:r>
      <w:r w:rsidR="00626313">
        <w:t>2</w:t>
      </w:r>
      <w:r>
        <w:t xml:space="preserve"> </w:t>
      </w:r>
      <w:r w:rsidRPr="009A46DA">
        <w:t>– Количество</w:t>
      </w:r>
      <w:r w:rsidR="007623AC">
        <w:t xml:space="preserve"> очков до собирания точки</w:t>
      </w:r>
    </w:p>
    <w:p w14:paraId="64E75996" w14:textId="6E4AAEA2" w:rsidR="009771C3" w:rsidRDefault="009771C3" w:rsidP="008C682F">
      <w:pPr>
        <w:ind w:firstLine="0"/>
      </w:pPr>
    </w:p>
    <w:p w14:paraId="421A5EC8" w14:textId="3E0B9CC7" w:rsidR="00626313" w:rsidRDefault="00626313" w:rsidP="00626313">
      <w:pPr>
        <w:pStyle w:val="a2"/>
      </w:pPr>
      <w:r>
        <w:t>Полученный результат</w:t>
      </w:r>
      <w:r w:rsidRPr="00C15BDC">
        <w:t xml:space="preserve">: </w:t>
      </w:r>
      <w:r>
        <w:t>закрытие боевой зоны.</w:t>
      </w:r>
    </w:p>
    <w:p w14:paraId="5749D6E8" w14:textId="77777777" w:rsidR="00626313" w:rsidRDefault="00626313" w:rsidP="008C682F">
      <w:pPr>
        <w:ind w:firstLine="0"/>
      </w:pPr>
    </w:p>
    <w:p w14:paraId="150514F2" w14:textId="77777777" w:rsidR="00C0755D" w:rsidRPr="00C0755D" w:rsidRDefault="00C0755D" w:rsidP="00C0755D"/>
    <w:p w14:paraId="59D46FE7" w14:textId="72B8CAF2" w:rsidR="0007389C" w:rsidRDefault="00626313" w:rsidP="0007389C">
      <w:pPr>
        <w:pStyle w:val="2"/>
      </w:pPr>
      <w:r>
        <w:t>Убийство врага</w:t>
      </w:r>
    </w:p>
    <w:p w14:paraId="25B3FF9D" w14:textId="466D1EB1" w:rsidR="00626313" w:rsidRPr="00C15BDC" w:rsidRDefault="00626313" w:rsidP="00626313">
      <w:pPr>
        <w:pStyle w:val="a2"/>
      </w:pPr>
      <w:r>
        <w:t>Предполагаемый результат</w:t>
      </w:r>
      <w:r w:rsidRPr="00626313">
        <w:t xml:space="preserve">: </w:t>
      </w:r>
      <w:r>
        <w:t>убийство врага</w:t>
      </w:r>
      <w:r>
        <w:t>.</w:t>
      </w:r>
    </w:p>
    <w:p w14:paraId="34D071A9" w14:textId="7D11DFB6" w:rsidR="0007389C" w:rsidRDefault="0007389C" w:rsidP="0007389C"/>
    <w:p w14:paraId="31C036F7" w14:textId="56EFADF5" w:rsidR="00626313" w:rsidRDefault="00626313" w:rsidP="0007389C">
      <w:r w:rsidRPr="00626313">
        <w:drawing>
          <wp:inline distT="0" distB="0" distL="0" distR="0" wp14:anchorId="5E741B15" wp14:editId="52BA8047">
            <wp:extent cx="4608576" cy="2455542"/>
            <wp:effectExtent l="0" t="0" r="1905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12914" cy="2457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171C9" w14:textId="5F9ACD27" w:rsidR="00626313" w:rsidRDefault="00626313" w:rsidP="0007389C"/>
    <w:p w14:paraId="08384E96" w14:textId="577D7923" w:rsidR="00626313" w:rsidRDefault="00626313" w:rsidP="00626313">
      <w:pPr>
        <w:pStyle w:val="af7"/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t>3</w:t>
      </w:r>
      <w:r>
        <w:t xml:space="preserve"> </w:t>
      </w:r>
      <w:r w:rsidRPr="009A46DA">
        <w:t>– Количество</w:t>
      </w:r>
      <w:r>
        <w:t xml:space="preserve"> очков до собирания точки</w:t>
      </w:r>
    </w:p>
    <w:p w14:paraId="50BD4621" w14:textId="77777777" w:rsidR="00626313" w:rsidRDefault="00626313" w:rsidP="0007389C"/>
    <w:p w14:paraId="3BA528ED" w14:textId="0C954EB6" w:rsidR="0007389C" w:rsidRDefault="0007389C" w:rsidP="0007389C">
      <w:pPr>
        <w:keepNext/>
        <w:ind w:firstLine="0"/>
        <w:jc w:val="center"/>
      </w:pPr>
    </w:p>
    <w:p w14:paraId="36ED9AB1" w14:textId="617455DE" w:rsidR="00626313" w:rsidRDefault="00626313" w:rsidP="00626313">
      <w:pPr>
        <w:pStyle w:val="a2"/>
      </w:pPr>
      <w:r>
        <w:t>Полученный результат</w:t>
      </w:r>
      <w:r w:rsidRPr="00C15BDC">
        <w:t xml:space="preserve">: </w:t>
      </w:r>
      <w:r>
        <w:t>убийство врага.</w:t>
      </w:r>
    </w:p>
    <w:p w14:paraId="4A1FDF58" w14:textId="77777777" w:rsidR="0007389C" w:rsidRDefault="0007389C" w:rsidP="0007389C">
      <w:pPr>
        <w:pStyle w:val="af7"/>
      </w:pPr>
    </w:p>
    <w:p w14:paraId="6B7DDFEE" w14:textId="269722A2" w:rsidR="0007389C" w:rsidRDefault="0007389C" w:rsidP="0007389C">
      <w:pPr>
        <w:ind w:firstLine="0"/>
      </w:pPr>
    </w:p>
    <w:p w14:paraId="40FF9AAB" w14:textId="64646CE4" w:rsidR="00626313" w:rsidRDefault="00626313" w:rsidP="00626313">
      <w:pPr>
        <w:pStyle w:val="2"/>
      </w:pPr>
      <w:r>
        <w:t>Прохождение локации</w:t>
      </w:r>
    </w:p>
    <w:p w14:paraId="04898234" w14:textId="5CBA8F19" w:rsidR="00626313" w:rsidRPr="00C15BDC" w:rsidRDefault="00626313" w:rsidP="00626313">
      <w:pPr>
        <w:pStyle w:val="a2"/>
      </w:pPr>
      <w:r>
        <w:t>Предполагаемый результат</w:t>
      </w:r>
      <w:r w:rsidRPr="00626313">
        <w:t xml:space="preserve">: </w:t>
      </w:r>
      <w:r>
        <w:t>открытие боевой зоны</w:t>
      </w:r>
      <w:r>
        <w:t>.</w:t>
      </w:r>
    </w:p>
    <w:p w14:paraId="0F1873A7" w14:textId="38197621" w:rsidR="00626313" w:rsidRDefault="00626313" w:rsidP="0007389C">
      <w:pPr>
        <w:ind w:firstLine="0"/>
      </w:pPr>
    </w:p>
    <w:p w14:paraId="43D5AD20" w14:textId="61DF5B7D" w:rsidR="00626313" w:rsidRDefault="00626313" w:rsidP="00626313">
      <w:pPr>
        <w:ind w:firstLine="0"/>
        <w:jc w:val="center"/>
      </w:pPr>
      <w:r w:rsidRPr="00626313">
        <w:drawing>
          <wp:inline distT="0" distB="0" distL="0" distR="0" wp14:anchorId="6A33BABF" wp14:editId="55BB7F91">
            <wp:extent cx="5129250" cy="275051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35160" cy="275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5ABE4" w14:textId="62DAF695" w:rsidR="00626313" w:rsidRDefault="00626313" w:rsidP="0007389C">
      <w:pPr>
        <w:ind w:firstLine="0"/>
      </w:pPr>
    </w:p>
    <w:p w14:paraId="0532ACB7" w14:textId="3E372E90" w:rsidR="00626313" w:rsidRDefault="00626313" w:rsidP="00626313">
      <w:pPr>
        <w:pStyle w:val="af7"/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t>4</w:t>
      </w:r>
      <w:r>
        <w:t xml:space="preserve"> </w:t>
      </w:r>
      <w:r w:rsidRPr="009A46DA">
        <w:t>– Количество</w:t>
      </w:r>
      <w:r>
        <w:t xml:space="preserve"> очков до собирания точки</w:t>
      </w:r>
    </w:p>
    <w:p w14:paraId="39C2B380" w14:textId="58974336" w:rsidR="00626313" w:rsidRDefault="00626313" w:rsidP="0007389C">
      <w:pPr>
        <w:ind w:firstLine="0"/>
      </w:pPr>
    </w:p>
    <w:p w14:paraId="3DFA46CF" w14:textId="63433A50" w:rsidR="00626313" w:rsidRDefault="00626313" w:rsidP="00626313">
      <w:pPr>
        <w:pStyle w:val="a2"/>
      </w:pPr>
      <w:r>
        <w:t>Полученный результат</w:t>
      </w:r>
      <w:r w:rsidRPr="00C15BDC">
        <w:t xml:space="preserve">: </w:t>
      </w:r>
      <w:r>
        <w:t>открытие боевой зоны.</w:t>
      </w:r>
    </w:p>
    <w:p w14:paraId="2520FC29" w14:textId="7D76765A" w:rsidR="00FE4CC4" w:rsidRDefault="00FE4CC4" w:rsidP="00626313">
      <w:pPr>
        <w:pStyle w:val="a2"/>
      </w:pPr>
    </w:p>
    <w:p w14:paraId="44A74325" w14:textId="67153598" w:rsidR="00FE4CC4" w:rsidRDefault="00FE4CC4" w:rsidP="00626313">
      <w:pPr>
        <w:pStyle w:val="a2"/>
      </w:pPr>
    </w:p>
    <w:p w14:paraId="036E01A2" w14:textId="77777777" w:rsidR="00FE4CC4" w:rsidRDefault="00FE4CC4" w:rsidP="00626313">
      <w:pPr>
        <w:pStyle w:val="a2"/>
      </w:pPr>
    </w:p>
    <w:p w14:paraId="7003BE77" w14:textId="0F8B181C" w:rsidR="00C0755D" w:rsidRPr="00050D63" w:rsidRDefault="00C0755D" w:rsidP="00C0755D">
      <w:pPr>
        <w:pStyle w:val="1"/>
        <w:rPr>
          <w:rFonts w:eastAsia="Calibri"/>
          <w:noProof/>
        </w:rPr>
      </w:pPr>
      <w:bookmarkStart w:id="25" w:name="_Toc154137991"/>
      <w:r w:rsidRPr="00050D63">
        <w:rPr>
          <w:noProof/>
        </w:rPr>
        <w:lastRenderedPageBreak/>
        <w:t>Руководство пользователя</w:t>
      </w:r>
      <w:bookmarkEnd w:id="25"/>
    </w:p>
    <w:p w14:paraId="211E6044" w14:textId="45AE0A0A" w:rsidR="00B70E1E" w:rsidRDefault="00B70E1E" w:rsidP="00B70E1E">
      <w:pPr>
        <w:pStyle w:val="2"/>
        <w:rPr>
          <w:noProof/>
        </w:rPr>
      </w:pPr>
      <w:bookmarkStart w:id="26" w:name="_Toc154137992"/>
      <w:r>
        <w:rPr>
          <w:noProof/>
        </w:rPr>
        <w:t>Игровой процесс</w:t>
      </w:r>
      <w:r w:rsidR="00AC02BA">
        <w:rPr>
          <w:noProof/>
        </w:rPr>
        <w:t xml:space="preserve"> </w:t>
      </w:r>
      <w:bookmarkEnd w:id="26"/>
    </w:p>
    <w:p w14:paraId="3FD18F0C" w14:textId="19D863C6" w:rsidR="00FE4CC4" w:rsidRDefault="00FE4CC4" w:rsidP="00FE4CC4">
      <w:pPr>
        <w:jc w:val="both"/>
      </w:pPr>
      <w:r>
        <w:t>Игровой процесс представляет захватывающее приключение в мире динамичных сражений, оружия, и магии. Вот обзор ключевых аспектов игрового процесса:</w:t>
      </w:r>
    </w:p>
    <w:p w14:paraId="2C3DEA52" w14:textId="74733E76" w:rsidR="00FE4CC4" w:rsidRDefault="00FE4CC4" w:rsidP="00FE4CC4">
      <w:pPr>
        <w:pStyle w:val="a"/>
      </w:pPr>
      <w:r>
        <w:t>о</w:t>
      </w:r>
      <w:r>
        <w:t>ткрытие и Настройка Игры</w:t>
      </w:r>
      <w:r>
        <w:t xml:space="preserve">. </w:t>
      </w:r>
      <w:r>
        <w:t xml:space="preserve">Игровой процесс начинается с открытия главного меню. Игрок </w:t>
      </w:r>
      <w:r>
        <w:t>настроить управление, выбрать персонажа и продолжить игру с того уровня, где он остановился</w:t>
      </w:r>
      <w:r w:rsidRPr="00FE4CC4">
        <w:t>;</w:t>
      </w:r>
    </w:p>
    <w:p w14:paraId="0DEFC345" w14:textId="459E0C24" w:rsidR="00FE4CC4" w:rsidRDefault="00FE4CC4" w:rsidP="00FE4CC4">
      <w:pPr>
        <w:pStyle w:val="a"/>
      </w:pPr>
      <w:r>
        <w:t>и</w:t>
      </w:r>
      <w:r>
        <w:t>сследование Уровней</w:t>
      </w:r>
      <w:r>
        <w:t xml:space="preserve">. </w:t>
      </w:r>
      <w:r>
        <w:t>Уровни представляют из себя разнообразные местности. Игроки исследуют каждый уровень, сражаясь с волнами врагов</w:t>
      </w:r>
      <w:r w:rsidRPr="00FE4CC4">
        <w:t>;</w:t>
      </w:r>
    </w:p>
    <w:p w14:paraId="0990BF71" w14:textId="32AF9CCD" w:rsidR="00FE4CC4" w:rsidRDefault="00FE4CC4" w:rsidP="00FE4CC4">
      <w:pPr>
        <w:pStyle w:val="a"/>
      </w:pPr>
      <w:r>
        <w:t>б</w:t>
      </w:r>
      <w:r>
        <w:t>ой и Сражения</w:t>
      </w:r>
      <w:r>
        <w:t xml:space="preserve">. </w:t>
      </w:r>
      <w:r>
        <w:t>Центральным элементом игрового процесса являются бои с врагами. Игрок сражается с разнообразными врагами, используя широкий арсенал оружия</w:t>
      </w:r>
      <w:r w:rsidRPr="00FE4CC4">
        <w:t>;</w:t>
      </w:r>
    </w:p>
    <w:p w14:paraId="3A6EEB2A" w14:textId="21A3F1D8" w:rsidR="00FE4CC4" w:rsidRDefault="00FE4CC4" w:rsidP="00FE4CC4">
      <w:pPr>
        <w:pStyle w:val="a"/>
      </w:pPr>
      <w:r>
        <w:t>с</w:t>
      </w:r>
      <w:r>
        <w:t xml:space="preserve">бор </w:t>
      </w:r>
      <w:r>
        <w:t>оружия. Новое</w:t>
      </w:r>
      <w:r>
        <w:t xml:space="preserve"> оружи</w:t>
      </w:r>
      <w:r>
        <w:t>е, найденное в бою, может помочь с прохождением игры</w:t>
      </w:r>
      <w:r w:rsidRPr="00FE4CC4">
        <w:t>;</w:t>
      </w:r>
    </w:p>
    <w:p w14:paraId="3437A48A" w14:textId="6ACC92B1" w:rsidR="00FE4CC4" w:rsidRDefault="00FE4CC4" w:rsidP="00FE4CC4">
      <w:pPr>
        <w:pStyle w:val="a"/>
      </w:pPr>
      <w:r>
        <w:t>у</w:t>
      </w:r>
      <w:r>
        <w:t>никальные Персонажи</w:t>
      </w:r>
      <w:r>
        <w:t xml:space="preserve">. </w:t>
      </w:r>
      <w:r>
        <w:t xml:space="preserve">Игрок имеет возможность выбирать между различными персонажами, каждый из которых обладает </w:t>
      </w:r>
      <w:r>
        <w:t>своими характеристиками</w:t>
      </w:r>
      <w:r w:rsidRPr="00FE4CC4">
        <w:t>;</w:t>
      </w:r>
    </w:p>
    <w:p w14:paraId="40C3F999" w14:textId="0617E951" w:rsidR="00FE4CC4" w:rsidRPr="00FE4CC4" w:rsidRDefault="00FE4CC4" w:rsidP="00FE4CC4">
      <w:pPr>
        <w:pStyle w:val="a"/>
      </w:pPr>
      <w:r>
        <w:t>н</w:t>
      </w:r>
      <w:r>
        <w:t>еобходимость Выживания</w:t>
      </w:r>
      <w:r>
        <w:t xml:space="preserve">. </w:t>
      </w:r>
      <w:r>
        <w:t>Цель игры — выжить как можно дольше. С увеличением сложности уровней и появлением более сильных врагов, игроки должны постоянно совершенствовать свои навыки и стратегии, чтобы выжить во все более сложных условиях.</w:t>
      </w:r>
    </w:p>
    <w:p w14:paraId="4431D364" w14:textId="2A6C561B" w:rsidR="002F62E1" w:rsidRDefault="003E76AF" w:rsidP="00BC37E1">
      <w:pPr>
        <w:pStyle w:val="af5"/>
      </w:pPr>
      <w:bookmarkStart w:id="27" w:name="_Toc154137994"/>
      <w:r>
        <w:lastRenderedPageBreak/>
        <w:t>З</w:t>
      </w:r>
      <w:r w:rsidRPr="00050D63">
        <w:t>аключени</w:t>
      </w:r>
      <w:r>
        <w:t>е</w:t>
      </w:r>
      <w:bookmarkEnd w:id="27"/>
      <w:r>
        <w:br/>
      </w:r>
    </w:p>
    <w:p w14:paraId="741B4042" w14:textId="77777777" w:rsidR="000432C3" w:rsidRDefault="000432C3" w:rsidP="000432C3">
      <w:pPr>
        <w:pStyle w:val="a2"/>
      </w:pPr>
    </w:p>
    <w:p w14:paraId="5CF38C49" w14:textId="4A8C8AB5" w:rsidR="000432C3" w:rsidRDefault="000432C3" w:rsidP="000432C3">
      <w:pPr>
        <w:pStyle w:val="a2"/>
      </w:pPr>
      <w:r>
        <w:t>В ходе данной курсовой работы было разработано игровое приложение с использованием языка программирования C++ и библиотеки SFML. Проект успешно достиг поставленных целей, демонстрируя высокую степень функциональности и производительности.</w:t>
      </w:r>
    </w:p>
    <w:p w14:paraId="3A8BEF5C" w14:textId="0CB225B6" w:rsidR="000432C3" w:rsidRDefault="000432C3" w:rsidP="000432C3">
      <w:pPr>
        <w:pStyle w:val="a2"/>
      </w:pPr>
      <w:r>
        <w:t>Основные задачи, такие как создание игрового окна, обновление игрового состояния и главного персонажа, были решены эффективно. Программное средство прошло успешное тестирование, что подтверждает его корректную работу даже в условиях возможных исключительных ситуаций.</w:t>
      </w:r>
    </w:p>
    <w:p w14:paraId="7E0BB3BE" w14:textId="295D766F" w:rsidR="000432C3" w:rsidRDefault="000432C3" w:rsidP="000432C3">
      <w:pPr>
        <w:pStyle w:val="a2"/>
      </w:pPr>
      <w:r>
        <w:t>Для достижения поставленных целей потребовалось углубленное изучение основ объектно-ориентированного программирования на языке C++, а также активное применение полученных знаний при использовании библиотеки SFML. Этот опыт не только позволил успешно реализовать проект, но и расширил понимание принципов разработки игровых приложений.</w:t>
      </w:r>
    </w:p>
    <w:p w14:paraId="61110DD5" w14:textId="21FB8E3D" w:rsidR="009C1A03" w:rsidRPr="009C1A03" w:rsidRDefault="000432C3" w:rsidP="000432C3">
      <w:pPr>
        <w:pStyle w:val="a2"/>
      </w:pPr>
      <w:r>
        <w:t>В перспективе данное программное средство может быть усовершенствовано путем оптимизации кода и добавления новых функций, что позволит расширить возможности игры и улучшить пользовательский опыт. Создание данного проекта является лишь начальным этапом, и его дальнейшее развитие может внести дополнительный вклад в область разработки игровых приложений.</w:t>
      </w:r>
    </w:p>
    <w:p w14:paraId="536FFC47" w14:textId="554DC5D0" w:rsidR="003217BA" w:rsidRPr="009C1A03" w:rsidRDefault="003217BA" w:rsidP="003217BA">
      <w:pPr>
        <w:pStyle w:val="a2"/>
        <w:rPr>
          <w:sz w:val="24"/>
          <w:szCs w:val="24"/>
          <w:lang w:eastAsia="ru-RU"/>
        </w:rPr>
      </w:pPr>
    </w:p>
    <w:p w14:paraId="3AD8D7FC" w14:textId="77777777" w:rsidR="002F62E1" w:rsidRPr="00103BD0" w:rsidRDefault="002F62E1" w:rsidP="00C0755D">
      <w:pPr>
        <w:pStyle w:val="a2"/>
      </w:pPr>
    </w:p>
    <w:p w14:paraId="18B1AA60" w14:textId="77777777" w:rsidR="00FD615D" w:rsidRPr="00D64961" w:rsidRDefault="00FD615D" w:rsidP="00092E72">
      <w:pPr>
        <w:pStyle w:val="af5"/>
        <w:tabs>
          <w:tab w:val="left" w:pos="1701"/>
          <w:tab w:val="left" w:pos="3686"/>
          <w:tab w:val="left" w:pos="3969"/>
        </w:tabs>
      </w:pPr>
      <w:bookmarkStart w:id="28" w:name="_Toc135565665"/>
      <w:bookmarkStart w:id="29" w:name="_Toc154137995"/>
      <w:r w:rsidRPr="00050D63">
        <w:lastRenderedPageBreak/>
        <w:t>Список использованной литературы</w:t>
      </w:r>
      <w:bookmarkEnd w:id="28"/>
      <w:bookmarkEnd w:id="29"/>
    </w:p>
    <w:p w14:paraId="5418A239" w14:textId="77777777" w:rsidR="002A1EDF" w:rsidRDefault="002A1EDF" w:rsidP="002A1EDF">
      <w:pPr>
        <w:pStyle w:val="a0"/>
        <w:numPr>
          <w:ilvl w:val="0"/>
          <w:numId w:val="0"/>
        </w:numPr>
      </w:pPr>
      <w:bookmarkStart w:id="30" w:name="_Toc135565666"/>
    </w:p>
    <w:p w14:paraId="5DC1F09A" w14:textId="1FE5F5EF" w:rsidR="00C0755D" w:rsidRPr="002A1EDF" w:rsidRDefault="002A1EDF" w:rsidP="002A1EDF">
      <w:pPr>
        <w:pStyle w:val="a0"/>
        <w:numPr>
          <w:ilvl w:val="0"/>
          <w:numId w:val="28"/>
        </w:numPr>
      </w:pPr>
      <w:r w:rsidRPr="002A1EDF">
        <w:t>Страуструп Б. Язык программирования C++. – М.: Издательство "Бином-Пресс", 2015. – 352 с.</w:t>
      </w:r>
    </w:p>
    <w:p w14:paraId="25E6DEC3" w14:textId="692D4BB3" w:rsidR="002A1EDF" w:rsidRPr="002A1EDF" w:rsidRDefault="002A1EDF" w:rsidP="002A1EDF">
      <w:pPr>
        <w:pStyle w:val="a0"/>
        <w:numPr>
          <w:ilvl w:val="0"/>
          <w:numId w:val="28"/>
        </w:numPr>
      </w:pPr>
      <w:r w:rsidRPr="002A1EDF">
        <w:t>Лафоре Р. Объектно-ориентированное  программирование  в  С++. – СПб.: Питер, 2018. – 816 с.</w:t>
      </w:r>
    </w:p>
    <w:p w14:paraId="09BDF430" w14:textId="6EA15C24" w:rsidR="002A1EDF" w:rsidRPr="002A1EDF" w:rsidRDefault="002A1EDF" w:rsidP="002A1EDF">
      <w:pPr>
        <w:pStyle w:val="a0"/>
        <w:numPr>
          <w:ilvl w:val="0"/>
          <w:numId w:val="28"/>
        </w:numPr>
      </w:pPr>
      <w:r w:rsidRPr="002A1EDF">
        <w:t>Мэйерс С. Эффективное использование C++. 55 верных способов улучшить структуру и код ваших программ. – М.: Издательский дом "Вильямс", 2017. – 320 с.</w:t>
      </w:r>
    </w:p>
    <w:p w14:paraId="3F58C212" w14:textId="5F805A92" w:rsidR="002A1EDF" w:rsidRPr="002A1EDF" w:rsidRDefault="002A1EDF" w:rsidP="002A1EDF">
      <w:pPr>
        <w:pStyle w:val="a0"/>
        <w:numPr>
          <w:ilvl w:val="0"/>
          <w:numId w:val="28"/>
        </w:numPr>
      </w:pPr>
      <w:r w:rsidRPr="002A1EDF">
        <w:t>Чернов С. Программирование на С++ с использованием библиотеки SFML. – Минск: БГУИР, 2019. – 120 с.</w:t>
      </w:r>
    </w:p>
    <w:p w14:paraId="0FC87FC3" w14:textId="46047CA8" w:rsidR="00C0755D" w:rsidRPr="009B481D" w:rsidRDefault="00C0755D" w:rsidP="002A1EDF">
      <w:pPr>
        <w:ind w:firstLine="0"/>
        <w:jc w:val="both"/>
        <w:rPr>
          <w:szCs w:val="28"/>
        </w:rPr>
      </w:pPr>
    </w:p>
    <w:p w14:paraId="27868B54" w14:textId="77777777" w:rsidR="00FD615D" w:rsidRPr="00D12926" w:rsidRDefault="00FD615D" w:rsidP="00FD615D">
      <w:pPr>
        <w:pStyle w:val="af5"/>
      </w:pPr>
      <w:bookmarkStart w:id="31" w:name="_Toc154137996"/>
      <w:r>
        <w:lastRenderedPageBreak/>
        <w:t>Приложение A</w:t>
      </w:r>
      <w:bookmarkEnd w:id="30"/>
      <w:bookmarkEnd w:id="31"/>
    </w:p>
    <w:p w14:paraId="7D324775" w14:textId="45ECCD25" w:rsidR="009063C1" w:rsidRPr="00B50DD5" w:rsidRDefault="00BF1858" w:rsidP="009063C1">
      <w:pPr>
        <w:ind w:firstLine="0"/>
        <w:jc w:val="center"/>
        <w:rPr>
          <w:b/>
          <w:bCs/>
          <w:szCs w:val="28"/>
        </w:rPr>
      </w:pPr>
      <w:r w:rsidRPr="00B50DD5">
        <w:rPr>
          <w:b/>
          <w:bCs/>
          <w:szCs w:val="28"/>
        </w:rPr>
        <w:t xml:space="preserve">Исходный код </w:t>
      </w:r>
      <w:r w:rsidR="009063C1" w:rsidRPr="00B50DD5">
        <w:rPr>
          <w:b/>
          <w:bCs/>
          <w:szCs w:val="28"/>
        </w:rPr>
        <w:t>модуля</w:t>
      </w:r>
      <w:r w:rsidR="00B50DD5" w:rsidRPr="00B50DD5">
        <w:rPr>
          <w:b/>
          <w:bCs/>
          <w:szCs w:val="28"/>
        </w:rPr>
        <w:t xml:space="preserve"> </w:t>
      </w:r>
      <w:r w:rsidR="00B50DD5" w:rsidRPr="00B50DD5">
        <w:rPr>
          <w:b/>
          <w:bCs/>
          <w:szCs w:val="28"/>
          <w:lang w:val="en-US"/>
        </w:rPr>
        <w:t>QuadtreeNode</w:t>
      </w:r>
    </w:p>
    <w:p w14:paraId="40D5D82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</w:p>
    <w:p w14:paraId="26671DA6" w14:textId="5958DAFC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#</w:t>
      </w:r>
      <w:r w:rsidRPr="00B50DD5">
        <w:rPr>
          <w:rFonts w:ascii="Courier New" w:hAnsi="Courier New" w:cs="Courier New"/>
          <w:sz w:val="24"/>
          <w:szCs w:val="24"/>
          <w:lang w:val="en-US"/>
        </w:rPr>
        <w:t>pragma</w:t>
      </w:r>
      <w:r w:rsidRPr="00B50DD5">
        <w:rPr>
          <w:rFonts w:ascii="Courier New" w:hAnsi="Courier New" w:cs="Courier New"/>
          <w:sz w:val="24"/>
          <w:szCs w:val="24"/>
        </w:rPr>
        <w:t xml:space="preserve"> </w:t>
      </w:r>
      <w:r w:rsidRPr="00B50DD5">
        <w:rPr>
          <w:rFonts w:ascii="Courier New" w:hAnsi="Courier New" w:cs="Courier New"/>
          <w:sz w:val="24"/>
          <w:szCs w:val="24"/>
          <w:lang w:val="en-US"/>
        </w:rPr>
        <w:t>once</w:t>
      </w:r>
    </w:p>
    <w:p w14:paraId="5CE938A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include/quadtree/QuadtreeNode.hpp"</w:t>
      </w:r>
    </w:p>
    <w:p w14:paraId="7A2F463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2A5AD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28F397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QuadtreeNode&lt;T, Enabler&gt;::QuadtreeNode(const AlignedRectangleData &amp;data, const size_t capacity):</w:t>
      </w:r>
    </w:p>
    <w:p w14:paraId="23F51B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capacity(capacity), _boundary(data) {</w:t>
      </w:r>
    </w:p>
    <w:p w14:paraId="0D1E344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elements-&gt;reserve(_capacity);</w:t>
      </w:r>
    </w:p>
    <w:p w14:paraId="5AC759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CCA5D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A5EFC2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58FC499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QuadtreeNode&lt;T, Enabler&gt;::isSubdivide() const { return _children; }</w:t>
      </w:r>
    </w:p>
    <w:p w14:paraId="61A1305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FC8D37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566691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QuadtreeNode&lt;T, Enabler&gt;::subdivide() {</w:t>
      </w:r>
    </w:p>
    <w:p w14:paraId="37D822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points = _boundary.getPoints();</w:t>
      </w:r>
    </w:p>
    <w:p w14:paraId="79B437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11B778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x_start = points[0].x;</w:t>
      </w:r>
    </w:p>
    <w:p w14:paraId="468DE4E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y_start = points[0].y;</w:t>
      </w:r>
    </w:p>
    <w:p w14:paraId="4C944D9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x_last = points[2].x;</w:t>
      </w:r>
    </w:p>
    <w:p w14:paraId="7071462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y_last = points[2].y;</w:t>
      </w:r>
    </w:p>
    <w:p w14:paraId="449C93F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5E550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width = (x_last - x_start) / 2;</w:t>
      </w:r>
    </w:p>
    <w:p w14:paraId="0944D2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height = (y_last - y_start) / 2;</w:t>
      </w:r>
    </w:p>
    <w:p w14:paraId="304DB4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3010821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children = new QuadtreeNode[CHILD_COUNT]{</w:t>
      </w:r>
    </w:p>
    <w:p w14:paraId="045B457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QuadtreeNode{{x_start, y_start, x_start + width, y_start + height}, _capacity},</w:t>
      </w:r>
    </w:p>
    <w:p w14:paraId="3C846D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QuadtreeNode{{x_start + width, y_start, x_last, y_start + height}, _capacity},</w:t>
      </w:r>
    </w:p>
    <w:p w14:paraId="3F6C72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QuadtreeNode{{x_start, y_start + height, x_start + width, y_last}, _capacity},</w:t>
      </w:r>
    </w:p>
    <w:p w14:paraId="3E753B6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QuadtreeNode{{x_start + width, y_start + height, x_last, y_last}, _capacity}</w:t>
      </w:r>
    </w:p>
    <w:p w14:paraId="32741C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2B7E1A2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1FBD3DA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distribute();</w:t>
      </w:r>
    </w:p>
    <w:p w14:paraId="39F3FF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0AEC8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C5070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24F266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QuadtreeNode&lt;T, Enabler&gt;::redistribute() {</w:t>
      </w:r>
    </w:p>
    <w:p w14:paraId="02415C7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total_elements = 0;</w:t>
      </w:r>
    </w:p>
    <w:p w14:paraId="2084D1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26B51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for (auto *element : *_elements) {</w:t>
      </w:r>
    </w:p>
    <w:p w14:paraId="0A33D22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Polygon &amp;polygon = element-&gt;getPolygon();</w:t>
      </w:r>
    </w:p>
    <w:p w14:paraId="011244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Axes axes;</w:t>
      </w:r>
    </w:p>
    <w:p w14:paraId="34DC2D3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llisionDetection::fillAxes(polygon, axes);</w:t>
      </w:r>
    </w:p>
    <w:p w14:paraId="7DBF4A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2E9E076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size_t i = 0; i &lt; CHILD_COUNT; ++i) {</w:t>
      </w:r>
    </w:p>
    <w:p w14:paraId="7F8F73B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children[i].insert(element, axes);</w:t>
      </w:r>
    </w:p>
    <w:p w14:paraId="3D56A67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03C262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E9160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elete _elements;</w:t>
      </w:r>
    </w:p>
    <w:p w14:paraId="0A213B9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37F7B7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0; i &lt; CHILD_COUNT; ++i) {</w:t>
      </w:r>
    </w:p>
    <w:p w14:paraId="35445A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total_elements += _children[i]._total_elements;</w:t>
      </w:r>
    </w:p>
    <w:p w14:paraId="1A41E70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D47A40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06C36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270A8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36FFD31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QuadtreeNode&lt;T, Enabler&gt;::mergeWithChildren() {</w:t>
      </w:r>
    </w:p>
    <w:p w14:paraId="0F50E77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elements = new CollisionSet; _elements-&gt;reserve(_capacity);</w:t>
      </w:r>
    </w:p>
    <w:p w14:paraId="2DCD1BE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0; i &lt; CHILD_COUNT; ++i) {</w:t>
      </w:r>
    </w:p>
    <w:p w14:paraId="30B4F6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_children[i].isSubdivide())</w:t>
      </w:r>
    </w:p>
    <w:p w14:paraId="2951A3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children[i].mergeWithChildren();</w:t>
      </w:r>
    </w:p>
    <w:p w14:paraId="3BFB3D5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306D47D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uto&amp; children_elements = *_children[i]._elements;</w:t>
      </w:r>
    </w:p>
    <w:p w14:paraId="6B6ABC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elements-&gt;insert(children_elements.begin(), children_elements.end());</w:t>
      </w:r>
    </w:p>
    <w:p w14:paraId="78CF7F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61FAC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08DE39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elete []_children;</w:t>
      </w:r>
    </w:p>
    <w:p w14:paraId="5045270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children = nullptr;</w:t>
      </w:r>
    </w:p>
    <w:p w14:paraId="07F6242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08D607B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total_elements = _elements-&gt;size();</w:t>
      </w:r>
    </w:p>
    <w:p w14:paraId="15F2FAF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593408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D206B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7FC792F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QuadtreeNode&lt;T, Enabler&gt;::insert(T *element, const Axes &amp;axes) {</w:t>
      </w:r>
    </w:p>
    <w:p w14:paraId="265CF1C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CollisionDetection::hasCollision(_boundary, element-&gt;getPolygon(),</w:t>
      </w:r>
    </w:p>
    <w:p w14:paraId="56B545F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boundary.getAxes(), axes)) {</w:t>
      </w:r>
    </w:p>
    <w:p w14:paraId="034A4F0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isSubdivide()) {</w:t>
      </w:r>
    </w:p>
    <w:p w14:paraId="54C5A24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total_elements = 0;</w:t>
      </w:r>
    </w:p>
    <w:p w14:paraId="3CEF00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ool result = false;</w:t>
      </w:r>
    </w:p>
    <w:p w14:paraId="37FE406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for (size_t i = 0; i &lt; CHILD_COUNT; ++i) {</w:t>
      </w:r>
    </w:p>
    <w:p w14:paraId="2FFA06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sult |= _children[i].insert(element, axes);</w:t>
      </w:r>
    </w:p>
    <w:p w14:paraId="25C8633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_total_elements += _children[i]._total_elements;</w:t>
      </w:r>
    </w:p>
    <w:p w14:paraId="139229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9506BB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return result;</w:t>
      </w:r>
    </w:p>
    <w:p w14:paraId="4D40805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3E87E9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7F0B91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++_total_elements;</w:t>
      </w:r>
    </w:p>
    <w:p w14:paraId="79C727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elements-&gt;insert(element);</w:t>
      </w:r>
    </w:p>
    <w:p w14:paraId="684B424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_elements-&gt;size() &gt;= _capacity) {</w:t>
      </w:r>
    </w:p>
    <w:p w14:paraId="2A39F9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subdivide();</w:t>
      </w:r>
    </w:p>
    <w:p w14:paraId="0D2F2C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5D62C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return true;</w:t>
      </w:r>
    </w:p>
    <w:p w14:paraId="647FCD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5ECCC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85C9B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false;</w:t>
      </w:r>
    </w:p>
    <w:p w14:paraId="53B9539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7C82C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56EA4F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20BB10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QuadtreeNode&lt;T, Enabler&gt;::remove(T *element, const Axes &amp;axes) {</w:t>
      </w:r>
    </w:p>
    <w:p w14:paraId="436507F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CollisionDetection::hasCollision(_boundary, element-&gt;getPolygon(),</w:t>
      </w:r>
    </w:p>
    <w:p w14:paraId="15EF5E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boundary.getAxes(), axes)) {</w:t>
      </w:r>
    </w:p>
    <w:p w14:paraId="1B12EBA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isSubdivide()) {</w:t>
      </w:r>
    </w:p>
    <w:p w14:paraId="3FE741D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total_elements = 0;</w:t>
      </w:r>
    </w:p>
    <w:p w14:paraId="25D54B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ool result = false;</w:t>
      </w:r>
    </w:p>
    <w:p w14:paraId="02CD368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for (size_t i = 0; i &lt; CHILD_COUNT; ++i) {</w:t>
      </w:r>
    </w:p>
    <w:p w14:paraId="15B2BF6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sult |= _children[i].remove(element, axes);</w:t>
      </w:r>
    </w:p>
    <w:p w14:paraId="05668A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_total_elements += _children[i]._total_elements;</w:t>
      </w:r>
    </w:p>
    <w:p w14:paraId="49D3697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E8199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_total_elements &lt;= _capacity / 2) {</w:t>
      </w:r>
    </w:p>
    <w:p w14:paraId="5CD86E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mergeWithChildren();</w:t>
      </w:r>
    </w:p>
    <w:p w14:paraId="760567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85390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return result;</w:t>
      </w:r>
    </w:p>
    <w:p w14:paraId="48CEC0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EC08F6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7C49E4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nst auto it = _elements-&gt;find(element); it != _elements-&gt;end()) {</w:t>
      </w:r>
    </w:p>
    <w:p w14:paraId="39C7D9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_elements-&gt;erase(it);</w:t>
      </w:r>
    </w:p>
    <w:p w14:paraId="42EEFB0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--_total_elements;</w:t>
      </w:r>
    </w:p>
    <w:p w14:paraId="65222AD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true;</w:t>
      </w:r>
    </w:p>
    <w:p w14:paraId="6AD2636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43B61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1529555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false;</w:t>
      </w:r>
    </w:p>
    <w:p w14:paraId="6DBC791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27E83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A7F3AD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false;</w:t>
      </w:r>
    </w:p>
    <w:p w14:paraId="7E015A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4FF2E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C9E440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7EA3FD1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>void QuadtreeNode&lt;T, Enabler&gt;::fillCollisionSet(const Polygon &amp;polygon, const Axes &amp;axes, CollisionSet &amp;collisions_info) const {</w:t>
      </w:r>
    </w:p>
    <w:p w14:paraId="7431E2B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isSubdivide()) {</w:t>
      </w:r>
    </w:p>
    <w:p w14:paraId="38D3E56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size_t i = 0; i &lt; CHILD_COUNT; ++i) {</w:t>
      </w:r>
    </w:p>
    <w:p w14:paraId="341415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llisionDetection::hasCollision(_children[i]._boundary, polygon,</w:t>
      </w:r>
    </w:p>
    <w:p w14:paraId="019734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_children[i]._boundary.getAxes(), axes)) {</w:t>
      </w:r>
    </w:p>
    <w:p w14:paraId="20D6FF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_children[i].fillCollisionSet(polygon, axes, collisions_info);</w:t>
      </w:r>
    </w:p>
    <w:p w14:paraId="73095F2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99565A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368A1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01197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{</w:t>
      </w:r>
    </w:p>
    <w:p w14:paraId="1DF723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auto *other_element : *_elements) {</w:t>
      </w:r>
    </w:p>
    <w:p w14:paraId="2D261A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llisions_info.find(other_element) == collisions_info.end()) {</w:t>
      </w:r>
    </w:p>
    <w:p w14:paraId="29CB4B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Polygon &amp;other_polygon = other_element-&gt;getPolygon();</w:t>
      </w:r>
    </w:p>
    <w:p w14:paraId="770ACD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Axes other_axes;</w:t>
      </w:r>
    </w:p>
    <w:p w14:paraId="7483EF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llisionDetection::fillAxes(other_polygon, other_axes);</w:t>
      </w:r>
    </w:p>
    <w:p w14:paraId="048EB13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if (CollisionDetection::hasCollision(polygon, other_polygon,</w:t>
      </w:r>
    </w:p>
    <w:p w14:paraId="71315E1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axes, other_axes))</w:t>
      </w:r>
    </w:p>
    <w:p w14:paraId="0DF2E9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collisions_info.insert(other_element);</w:t>
      </w:r>
    </w:p>
    <w:p w14:paraId="3AF885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B2A117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EC64E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2E8FDE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F61D2B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6DDDF7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38D1E2E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ypename QuadtreeNode&lt;T, Enabler&gt;::Collision QuadtreeNode&lt;T, Enabler&gt;::getCollision(const Polygon&amp; polygon,</w:t>
      </w:r>
    </w:p>
    <w:p w14:paraId="66FA33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xes&amp; axes, CollisionResult &amp;collision_result) const {</w:t>
      </w:r>
    </w:p>
    <w:p w14:paraId="27A7B3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isSubdivide()) {</w:t>
      </w:r>
    </w:p>
    <w:p w14:paraId="678D59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size_t i = 0; i &lt; CHILD_COUNT; ++i) {</w:t>
      </w:r>
    </w:p>
    <w:p w14:paraId="349F66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llisionDetection::hasCollision(_children[i]._boundary, polygon,</w:t>
      </w:r>
    </w:p>
    <w:p w14:paraId="622D121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_children[i]._boundary.getAxes(), axes)) {</w:t>
      </w:r>
    </w:p>
    <w:p w14:paraId="761C26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_children[i].getCollision(polygon, axes, collision_result);</w:t>
      </w:r>
    </w:p>
    <w:p w14:paraId="310722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9CF4CA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0BD246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132B17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else {</w:t>
      </w:r>
    </w:p>
    <w:p w14:paraId="77213DE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auto *other_element : *_elements) {</w:t>
      </w:r>
    </w:p>
    <w:p w14:paraId="515150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Polygon &amp;other_polygon = other_element-&gt;getPolygon();</w:t>
      </w:r>
    </w:p>
    <w:p w14:paraId="378B94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Axes other_axes;</w:t>
      </w:r>
    </w:p>
    <w:p w14:paraId="00D942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fillAxes(other_polygon, other_axes);</w:t>
      </w:r>
    </w:p>
    <w:p w14:paraId="29DB54F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llisionDetection::getCollisionResult(polygon, other_polygon,</w:t>
      </w:r>
    </w:p>
    <w:p w14:paraId="5E5792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axes, other_axes, collision_result))</w:t>
      </w:r>
    </w:p>
    <w:p w14:paraId="60AD45F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B50DD5">
        <w:rPr>
          <w:rFonts w:ascii="Courier New" w:hAnsi="Courier New" w:cs="Courier New"/>
          <w:sz w:val="24"/>
          <w:szCs w:val="24"/>
        </w:rPr>
        <w:t>return other_element;</w:t>
      </w:r>
    </w:p>
    <w:p w14:paraId="7262C4A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</w:rPr>
        <w:t xml:space="preserve">        </w:t>
      </w: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21E973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A9C69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nullptr;</w:t>
      </w:r>
    </w:p>
    <w:p w14:paraId="5D7CE7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BCEC92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707C9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30D618F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QuadtreeNode&lt;T, Enabler&gt;::destroyElements() {</w:t>
      </w:r>
    </w:p>
    <w:p w14:paraId="20878A0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// Check for moved state by verifying</w:t>
      </w:r>
    </w:p>
    <w:p w14:paraId="0AC601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!_elements &amp;&amp; !_children)</w:t>
      </w:r>
    </w:p>
    <w:p w14:paraId="6935AE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;</w:t>
      </w:r>
    </w:p>
    <w:p w14:paraId="4B85735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59A7EE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isSubdivide())</w:t>
      </w:r>
    </w:p>
    <w:p w14:paraId="1A6A5A4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mergeWithChildren();</w:t>
      </w:r>
    </w:p>
    <w:p w14:paraId="7D15DBE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const auto *element : *_elements)</w:t>
      </w:r>
    </w:p>
    <w:p w14:paraId="4AA35BF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lete element;</w:t>
      </w:r>
    </w:p>
    <w:p w14:paraId="780C854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361A72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45612A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151767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QuadtreeNode&lt;T, Enabler&gt;::~QuadtreeNode() noexcept {</w:t>
      </w:r>
    </w:p>
    <w:p w14:paraId="3DF1B9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isSubdivide())</w:t>
      </w:r>
    </w:p>
    <w:p w14:paraId="7D75D37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lete []_children;</w:t>
      </w:r>
    </w:p>
    <w:p w14:paraId="2C3F7D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14:paraId="1AB644B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lete _elements;</w:t>
      </w:r>
    </w:p>
    <w:p w14:paraId="5D7804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041C2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5D8CB7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79016E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QuadtreeNode&lt;T, Enabler&gt;::QuadtreeNode(QuadtreeNode&amp;&amp; quadtree_node) noexcept :</w:t>
      </w:r>
    </w:p>
    <w:p w14:paraId="46F5B3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capacity(quadtree_node._capacity),</w:t>
      </w:r>
    </w:p>
    <w:p w14:paraId="5AF2F03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total_elements(quadtree_node._total_elements),</w:t>
      </w:r>
    </w:p>
    <w:p w14:paraId="34F63D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elements(quadtree_node._elements),</w:t>
      </w:r>
    </w:p>
    <w:p w14:paraId="65AFC6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children(quadtree_node._children),</w:t>
      </w:r>
    </w:p>
    <w:p w14:paraId="2351F7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boundary(std::move(quadtree_node._boundary)){</w:t>
      </w:r>
    </w:p>
    <w:p w14:paraId="1A8907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quadtree_node._elements = nullptr;</w:t>
      </w:r>
    </w:p>
    <w:p w14:paraId="15FA8B1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quadtree_node._children = nullptr;</w:t>
      </w:r>
    </w:p>
    <w:p w14:paraId="06EC2062" w14:textId="47B5E7DD" w:rsidR="00094C91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}</w:t>
      </w:r>
    </w:p>
    <w:p w14:paraId="45CFEE35" w14:textId="13B0A11A" w:rsidR="009063C1" w:rsidRPr="005B6605" w:rsidRDefault="009063C1" w:rsidP="009063C1">
      <w:pPr>
        <w:pStyle w:val="af5"/>
      </w:pPr>
      <w:bookmarkStart w:id="32" w:name="_Toc154137997"/>
      <w:r>
        <w:lastRenderedPageBreak/>
        <w:t>Приложение</w:t>
      </w:r>
      <w:r w:rsidRPr="005B6605">
        <w:t xml:space="preserve"> </w:t>
      </w:r>
      <w:r>
        <w:t>Б</w:t>
      </w:r>
      <w:bookmarkEnd w:id="32"/>
    </w:p>
    <w:p w14:paraId="54F23135" w14:textId="70138E91" w:rsidR="009063C1" w:rsidRPr="005B6605" w:rsidRDefault="009063C1" w:rsidP="009063C1">
      <w:pPr>
        <w:ind w:firstLine="0"/>
        <w:jc w:val="center"/>
        <w:rPr>
          <w:b/>
          <w:bCs/>
        </w:rPr>
      </w:pPr>
      <w:r>
        <w:rPr>
          <w:b/>
          <w:bCs/>
        </w:rPr>
        <w:t>Исходный</w:t>
      </w:r>
      <w:r w:rsidRPr="005B6605">
        <w:rPr>
          <w:b/>
          <w:bCs/>
        </w:rPr>
        <w:t xml:space="preserve"> </w:t>
      </w:r>
      <w:r>
        <w:rPr>
          <w:b/>
          <w:bCs/>
        </w:rPr>
        <w:t>код</w:t>
      </w:r>
      <w:r w:rsidRPr="005B6605">
        <w:rPr>
          <w:b/>
          <w:bCs/>
        </w:rPr>
        <w:t xml:space="preserve"> </w:t>
      </w:r>
      <w:r>
        <w:rPr>
          <w:b/>
          <w:bCs/>
        </w:rPr>
        <w:t>модуля</w:t>
      </w:r>
      <w:r w:rsidRPr="005B6605">
        <w:rPr>
          <w:b/>
          <w:bCs/>
        </w:rPr>
        <w:t xml:space="preserve"> </w:t>
      </w:r>
      <w:r w:rsidR="00B50DD5">
        <w:rPr>
          <w:b/>
          <w:bCs/>
          <w:lang w:val="en-US"/>
        </w:rPr>
        <w:t>GameField</w:t>
      </w:r>
    </w:p>
    <w:p w14:paraId="42620A48" w14:textId="46313297" w:rsidR="009063C1" w:rsidRDefault="009063C1" w:rsidP="009063C1">
      <w:pPr>
        <w:ind w:firstLine="0"/>
        <w:rPr>
          <w:rFonts w:ascii="Courier New" w:hAnsi="Courier New" w:cs="Courier New"/>
          <w:sz w:val="24"/>
          <w:szCs w:val="24"/>
        </w:rPr>
      </w:pPr>
    </w:p>
    <w:p w14:paraId="13C058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game/construction/game field creation/GameFieldCreator.hpp"</w:t>
      </w:r>
    </w:p>
    <w:p w14:paraId="5519955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18311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additionally/RandomGenerator.hpp"</w:t>
      </w:r>
    </w:p>
    <w:p w14:paraId="2C3FA4B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additionally/SimpleCreators.hpp"</w:t>
      </w:r>
    </w:p>
    <w:p w14:paraId="209EC3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game/construction/game field creation/LocationPlaceholder.hpp"</w:t>
      </w:r>
    </w:p>
    <w:p w14:paraId="05BD94E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game/construction/game field creation/RoomSizeManager.hpp"</w:t>
      </w:r>
    </w:p>
    <w:p w14:paraId="550658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F82015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RoomType GameFieldCreator::generateType() {</w:t>
      </w:r>
    </w:p>
    <w:p w14:paraId="697AF21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item_sequence = _location_info_map.getItemSequence();</w:t>
      </w:r>
    </w:p>
    <w:p w14:paraId="2CA694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_room_type_generator.generate(item_sequence.size() &gt; _min_quantity);</w:t>
      </w:r>
    </w:p>
    <w:p w14:paraId="0D9FCA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637325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E941A1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LocationInfo* GameFieldCreator::createLocationInfo(const sf::Vector2i&amp; next_pos, const RoomType room_type) {</w:t>
      </w:r>
    </w:p>
    <w:p w14:paraId="22B8B0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uto* next_location = new LocationInfo(next_pos, _room_size_manager.getSize(room_type), room_type);</w:t>
      </w:r>
    </w:p>
    <w:p w14:paraId="225627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location_info_map.set(next_location, next_location-&gt;getPosition());</w:t>
      </w:r>
    </w:p>
    <w:p w14:paraId="5E32B5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next_location;</w:t>
      </w:r>
    </w:p>
    <w:p w14:paraId="5A7328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EEA132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4ECE21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createTransitions(LocationInfo &amp;location_info, const DoorOpeningMask mask) {</w:t>
      </w:r>
    </w:p>
    <w:p w14:paraId="4EAB0F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LocationInfo* connected_locations[TOTAL_DIRECTIONS];</w:t>
      </w:r>
    </w:p>
    <w:p w14:paraId="136E7A5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ize_t count = 0;</w:t>
      </w:r>
    </w:p>
    <w:p w14:paraId="105809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const DoorOpening door_opening : DOOR_OPENINGS) {</w:t>
      </w:r>
    </w:p>
    <w:p w14:paraId="1C78739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hasDoor(mask, door_opening)) {</w:t>
      </w:r>
    </w:p>
    <w:p w14:paraId="53F81D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auto new_pos(movePosition(door_opening, location_info.getPosition()));</w:t>
      </w:r>
    </w:p>
    <w:p w14:paraId="708660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auto *neighbour = _location_info_map.getArray2D().get(new_pos); neighbour)</w:t>
      </w:r>
    </w:p>
    <w:p w14:paraId="6E2D7F4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location_info.addOutgoingDoor(neighbour, door_opening);</w:t>
      </w:r>
    </w:p>
    <w:p w14:paraId="6278864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else {</w:t>
      </w:r>
    </w:p>
    <w:p w14:paraId="44C366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auto type = generateType();</w:t>
      </w:r>
    </w:p>
    <w:p w14:paraId="17318C6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auto* next_location = createLocationInfo(new_pos, type);</w:t>
      </w:r>
    </w:p>
    <w:p w14:paraId="62E511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location_info.addOutgoingDoor(next_location, door_opening);</w:t>
      </w:r>
    </w:p>
    <w:p w14:paraId="08D4CF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if (type != RoomType::PORTAL)</w:t>
      </w:r>
    </w:p>
    <w:p w14:paraId="67207B4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connected_locations[count++] = next_location;</w:t>
      </w:r>
    </w:p>
    <w:p w14:paraId="642664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FEE53E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5162E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1EFEB2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0; i &lt; count; ++i)</w:t>
      </w:r>
    </w:p>
    <w:p w14:paraId="2C085D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Neighbors(connected_locations[i]);</w:t>
      </w:r>
    </w:p>
    <w:p w14:paraId="57FB7A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587B77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2956A4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f::Vector2i GameFieldCreator::getLatestMapIndex() const {</w:t>
      </w:r>
    </w:p>
    <w:p w14:paraId="591A114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even = _lvl &amp; ~1u;</w:t>
      </w:r>
    </w:p>
    <w:p w14:paraId="5815F6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is_odd = _lvl &amp; 1u;</w:t>
      </w:r>
    </w:p>
    <w:p w14:paraId="5DAE16D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atic_cast&lt;int&gt;(START_INDEX + even), static_cast&lt;int&gt;(START_INDEX + even + is_odd)};</w:t>
      </w:r>
    </w:p>
    <w:p w14:paraId="7AB034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4E50F2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28438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ize_t GameFieldCreator::checkCoordinate(DoorOpeningMask &amp;mask, const sf::Vector2i &amp;pos,</w:t>
      </w:r>
    </w:p>
    <w:p w14:paraId="5581B3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int coord, const int critical_index, const DoorOpening door_opening) const {</w:t>
      </w:r>
    </w:p>
    <w:p w14:paraId="6BCF43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coord == critical_index) {</w:t>
      </w:r>
    </w:p>
    <w:p w14:paraId="09532E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mask &amp;= ~doorToMask(door_opening);</w:t>
      </w:r>
    </w:p>
    <w:p w14:paraId="572E152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1;</w:t>
      </w:r>
    </w:p>
    <w:p w14:paraId="1DEED7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ED6005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2D8BF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*neighbor = _location_info_map.getArray2D().get(movePosition(door_opening, pos));</w:t>
      </w:r>
    </w:p>
    <w:p w14:paraId="704341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!neighbor)</w:t>
      </w:r>
    </w:p>
    <w:p w14:paraId="5F3DCBD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0;</w:t>
      </w:r>
    </w:p>
    <w:p w14:paraId="60C121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6C27D4B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const auto type = neighbor-&gt;getRoomType(); type == RoomType::SPAWN || type == RoomType::PORTAL)</w:t>
      </w:r>
    </w:p>
    <w:p w14:paraId="4F18B52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mask &amp;= ~doorToMask(door_opening);</w:t>
      </w:r>
    </w:p>
    <w:p w14:paraId="01EB05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3030293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1;</w:t>
      </w:r>
    </w:p>
    <w:p w14:paraId="42A9EA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B8C0D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6DCFB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ize_t GameFieldCreator::getTotalObstacles(DoorOpeningMask &amp;mask, const sf::Vector2i &amp;pos) const {</w:t>
      </w:r>
    </w:p>
    <w:p w14:paraId="369C85D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checkCoordinate(mask, pos, pos.x, 0, DoorOpening::LEFT)</w:t>
      </w:r>
    </w:p>
    <w:p w14:paraId="2DC7BEE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+ checkCoordinate(mask, pos, pos.x, _location_info_map.getArray2D().getLastIndex().x, DoorOpening::RIGHT)</w:t>
      </w:r>
    </w:p>
    <w:p w14:paraId="62F2B0E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+ checkCoordinate(mask, pos, pos.y, 0, DoorOpening::TOP)</w:t>
      </w:r>
    </w:p>
    <w:p w14:paraId="13796EB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+ checkCoordinate(mask, pos, pos.y, _location_info_map.getArray2D().getLastIndex().y, DoorOpening::BOTTOM);</w:t>
      </w:r>
    </w:p>
    <w:p w14:paraId="3499A3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513B60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03AF53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DoorOpeningMask GameFieldCreator::getDirections(const sf::Vector2i &amp;pos) const {</w:t>
      </w:r>
    </w:p>
    <w:p w14:paraId="50DF4F6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oorOpeningMask opening_mask = ALL_DIRECTIONS_MASK;</w:t>
      </w:r>
    </w:p>
    <w:p w14:paraId="21F5C9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6D4F988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total_obstacles = getTotalObstacles(opening_mask, pos);</w:t>
      </w:r>
    </w:p>
    <w:p w14:paraId="219C60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strikeout_count = total_obstacles == TOTAL_DIRECTIONS</w:t>
      </w:r>
    </w:p>
    <w:p w14:paraId="072230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? TOTAL_DIRECTIONS / 2 // There is a chance to open an additional door (between the current and existing one)</w:t>
      </w:r>
    </w:p>
    <w:p w14:paraId="45B3567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: TOTAL_DIRECTIONS - total_obstacles + (_room_type_generator.isCreatedPortal() ? 1 : -1);</w:t>
      </w:r>
    </w:p>
    <w:p w14:paraId="0C09BED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6CEC331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strikeout_count; i &gt; 0; --i)</w:t>
      </w:r>
    </w:p>
    <w:p w14:paraId="3C7127D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opening_mask &amp;= ~doorToMask(_direction_generator.generateDirection());</w:t>
      </w:r>
    </w:p>
    <w:p w14:paraId="5C1324C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opening_mask;</w:t>
      </w:r>
    </w:p>
    <w:p w14:paraId="6576917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0B6DA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1ECCFA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createNeighbors(LocationInfo* location_info) {</w:t>
      </w:r>
    </w:p>
    <w:p w14:paraId="04E85D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DoorOpeningMask door_opening_mask = getDirections(location_info-&gt;getPosition());</w:t>
      </w:r>
    </w:p>
    <w:p w14:paraId="6168B99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door_opening_mask != 0) { createTransitions(*location_info, door_opening_mask); }</w:t>
      </w:r>
    </w:p>
    <w:p w14:paraId="09A3F9C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2B1CB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9D29B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initSpawnRoomPos(sf::Vector2i&amp; pos, sf::Vector2i&amp; next_pos,</w:t>
      </w:r>
    </w:p>
    <w:p w14:paraId="0F950DD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oorOpening&amp; neighbors_direction) const {</w:t>
      </w:r>
    </w:p>
    <w:p w14:paraId="644098F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zero_or_one{0, 1};</w:t>
      </w:r>
    </w:p>
    <w:p w14:paraId="1D392DD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RandomGenerator::getRandom(zero_or_one) == 0) {</w:t>
      </w:r>
    </w:p>
    <w:p w14:paraId="35A0A9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RandomGenerator::getRandom(zero_or_one) == 0) {</w:t>
      </w:r>
    </w:p>
    <w:p w14:paraId="6F9F4B1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os.x = 0;</w:t>
      </w:r>
    </w:p>
    <w:p w14:paraId="4D10392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xt_pos.x = 1;</w:t>
      </w:r>
    </w:p>
    <w:p w14:paraId="026D3C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ighbors_direction = DoorOpening::RIGHT;</w:t>
      </w:r>
    </w:p>
    <w:p w14:paraId="33B4D2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09F5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081DF27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os.x = _location_info_map.getArray2D().getLastIndex().x;</w:t>
      </w:r>
    </w:p>
    <w:p w14:paraId="7FEBD40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xt_pos.x = _location_info_map.getArray2D().getLastIndex().x - 1;</w:t>
      </w:r>
    </w:p>
    <w:p w14:paraId="1532536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ighbors_direction = DoorOpening::LEFT;</w:t>
      </w:r>
    </w:p>
    <w:p w14:paraId="46B78E0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0AD0B86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d::uniform_int_distribution&lt;int&gt; range(0, _location_info_map.getArray2D().getLastIndex().y);</w:t>
      </w:r>
    </w:p>
    <w:p w14:paraId="043F05B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os.y = RandomGenerator::getRandom(range);</w:t>
      </w:r>
    </w:p>
    <w:p w14:paraId="00C9E23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next_pos.y = pos.y;</w:t>
      </w:r>
    </w:p>
    <w:p w14:paraId="5BF92BE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11727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{</w:t>
      </w:r>
    </w:p>
    <w:p w14:paraId="704A774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RandomGenerator::getRandom(zero_or_one) == 0) {</w:t>
      </w:r>
    </w:p>
    <w:p w14:paraId="73CDD5B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os.y = 0;</w:t>
      </w:r>
    </w:p>
    <w:p w14:paraId="3A8E03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xt_pos.y = 1;</w:t>
      </w:r>
    </w:p>
    <w:p w14:paraId="75322D2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ighbors_direction = DoorOpening::BOTTOM;</w:t>
      </w:r>
    </w:p>
    <w:p w14:paraId="20FBBDB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4A9C8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308F30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os.y = _location_info_map.getArray2D().getLastIndex().y;</w:t>
      </w:r>
    </w:p>
    <w:p w14:paraId="004B36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xt_pos.y = _location_info_map.getArray2D().getLastIndex().y - 1;</w:t>
      </w:r>
    </w:p>
    <w:p w14:paraId="607250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ighbors_direction = DoorOpening::TOP;</w:t>
      </w:r>
    </w:p>
    <w:p w14:paraId="1C78C5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03D9A9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d::uniform_int_distribution&lt;int&gt; range(0, _location_info_map.getArray2D().getLastIndex().x);</w:t>
      </w:r>
    </w:p>
    <w:p w14:paraId="36614E1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os.x = RandomGenerator::getRandom(range);</w:t>
      </w:r>
    </w:p>
    <w:p w14:paraId="4DFD35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next_pos.x = pos.x;</w:t>
      </w:r>
    </w:p>
    <w:p w14:paraId="05F385C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A5ECCF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1EB3FF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901745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createRooms() {</w:t>
      </w:r>
    </w:p>
    <w:p w14:paraId="57DA16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i pos;</w:t>
      </w:r>
    </w:p>
    <w:p w14:paraId="6493DEB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i next_pos;</w:t>
      </w:r>
    </w:p>
    <w:p w14:paraId="17D370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oorOpening neighbors_direction;</w:t>
      </w:r>
    </w:p>
    <w:p w14:paraId="2585AD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462A85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itSpawnRoomPos(pos, next_pos, neighbors_direction);</w:t>
      </w:r>
    </w:p>
    <w:p w14:paraId="27E0196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5B3C109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uto* spawn = createLocationInfo(pos, RoomType::SPAWN);</w:t>
      </w:r>
    </w:p>
    <w:p w14:paraId="2A5527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uto* next_location = createLocationInfo(next_pos, RoomType::ARENA);</w:t>
      </w:r>
    </w:p>
    <w:p w14:paraId="1FE6BC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pawn-&gt;addOutgoingDoor(next_location, neighbors_direction);</w:t>
      </w:r>
    </w:p>
    <w:p w14:paraId="71D945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Neighbors(next_location);</w:t>
      </w:r>
    </w:p>
    <w:p w14:paraId="374B12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!_room_type_generator.isCreatedPortal()) { addExtraRooms(); }</w:t>
      </w:r>
    </w:p>
    <w:p w14:paraId="561CB5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66C2C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EE755B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addExtraRooms() {</w:t>
      </w:r>
    </w:p>
    <w:p w14:paraId="2BCF72F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uto&amp; item_sequence = _location_info_map.getItemSequence();</w:t>
      </w:r>
    </w:p>
    <w:p w14:paraId="507A5DB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o {</w:t>
      </w:r>
    </w:p>
    <w:p w14:paraId="016B576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size_t i = item_sequence.size(); i &gt; 0; --i) {</w:t>
      </w:r>
    </w:p>
    <w:p w14:paraId="0E05F8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LocationInfo &amp;location_info = *item_sequence[i - 1];</w:t>
      </w:r>
    </w:p>
    <w:p w14:paraId="160D6D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</w:p>
    <w:p w14:paraId="1C2D8B9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DoorOpeningMask opening_mask = ALL_DIRECTIONS_MASK;</w:t>
      </w:r>
    </w:p>
    <w:p w14:paraId="1A5207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size_t total_obstacles = getTotalObstacles(opening_mask, location_info.getPosition());</w:t>
      </w:r>
    </w:p>
    <w:p w14:paraId="57FB517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total_obstacles != TOTAL_DIRECTIONS) { </w:t>
      </w:r>
    </w:p>
    <w:p w14:paraId="5F7022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reateTransitions(location_info, opening_mask);</w:t>
      </w:r>
    </w:p>
    <w:p w14:paraId="6BF1CE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break;</w:t>
      </w:r>
    </w:p>
    <w:p w14:paraId="368C11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3697286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FF4CED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 while(!_room_type_generator.isCreatedPortal());</w:t>
      </w:r>
    </w:p>
    <w:p w14:paraId="4DAF80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0E8F2C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3B7568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GameFieldCreator::GameFieldCreator(const size_t lvl) noexcept :</w:t>
      </w:r>
    </w:p>
    <w:p w14:paraId="0B801BE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lvl(lvl),</w:t>
      </w:r>
    </w:p>
    <w:p w14:paraId="4CBBBE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room_size_manager(lvl),</w:t>
      </w:r>
    </w:p>
    <w:p w14:paraId="599342F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location_info_map(getLatestMapIndex(), nullptr),</w:t>
      </w:r>
    </w:p>
    <w:p w14:paraId="017CFA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min_quantity(_location_info_map.getArray2D().getTotalCount() * 2 / 3) { createRooms(); }</w:t>
      </w:r>
    </w:p>
    <w:p w14:paraId="329112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274DE3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[[nodiscard]] sf::Vector2f GameFieldCreator::getStartPoint(const sf::Vector2i &amp;block_delta) const {</w:t>
      </w:r>
    </w:p>
    <w:p w14:paraId="587DAA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[p0, p1] = _location_info_map.getItemSequence()[0]-&gt;getRangeRect(block_delta,</w:t>
      </w:r>
    </w:p>
    <w:p w14:paraId="67F844C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room_size_manager.getMaxSize());</w:t>
      </w:r>
    </w:p>
    <w:p w14:paraId="3A738D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atic_cast&lt;float&gt;((p0.x + p1.x)) / 2.0f, static_cast&lt;float&gt;((p0.y + p1.y)) / 2.0f};</w:t>
      </w:r>
    </w:p>
    <w:p w14:paraId="7E011C0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B9D8D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64F968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GameField GameFieldCreator::initialize(const BoundaryInfo &amp;boundary_info) const {</w:t>
      </w:r>
    </w:p>
    <w:p w14:paraId="264EC3F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</w:t>
      </w:r>
    </w:p>
    <w:p w14:paraId="36C085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LocationTransformation::getMinMaxPoint(_location_info_map.getItemSequence(),</w:t>
      </w:r>
    </w:p>
    <w:p w14:paraId="12BDA8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room_size_manager.getMaxSize(), boundary_info.boundary_data.delta),</w:t>
      </w:r>
    </w:p>
    <w:p w14:paraId="10FDDED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getStartPoint(boundary_info.boundary_data.delta)</w:t>
      </w:r>
    </w:p>
    <w:p w14:paraId="765A31E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D3917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258A59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DD448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create(GameField&amp; game_field, const BuildingInfo &amp;building_info, GunManager &amp;gun_manager,</w:t>
      </w:r>
    </w:p>
    <w:p w14:paraId="03EF13E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impleCreators &amp;simple_creators, const InOutPortals&amp; portals_data) const {</w:t>
      </w:r>
    </w:p>
    <w:p w14:paraId="05DB22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RoomCreator room_creator(game_field.quadtree_el, building_info, simple_creators);</w:t>
      </w:r>
    </w:p>
    <w:p w14:paraId="42C7F2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LocationMap location_map(_location_info_map.getArray2D().getLastIndex(), nullptr);</w:t>
      </w:r>
    </w:p>
    <w:p w14:paraId="0BA09D1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BB7C25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LocationTransformation::buildLocation(_location_info_map.getItemSequence(), location_map,</w:t>
      </w:r>
    </w:p>
    <w:p w14:paraId="43A854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room_size_manager.getMaxSize(), room_creator, game_field.quadtree_loc);</w:t>
      </w:r>
    </w:p>
    <w:p w14:paraId="2BBB05D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LocationPlaceholder::fillRooms(location_map, gun_manager,</w:t>
      </w:r>
    </w:p>
    <w:p w14:paraId="40DB6D0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{simple_creators.element_creator, game_field, portals_data},</w:t>
      </w:r>
    </w:p>
    <w:p w14:paraId="3CF1BB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{room_creator.getBoundaryCreator(), {game_field.spawn_map}}, _lvl);</w:t>
      </w:r>
    </w:p>
    <w:p w14:paraId="20A556F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2069B2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27BC5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GameFieldCreator::~GameFieldCreator() noexcept {</w:t>
      </w:r>
    </w:p>
    <w:p w14:paraId="7153684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const auto *el : _location_info_map.getItemSequence())</w:t>
      </w:r>
    </w:p>
    <w:p w14:paraId="27D575C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50DD5">
        <w:rPr>
          <w:rFonts w:ascii="Courier New" w:hAnsi="Courier New" w:cs="Courier New"/>
          <w:sz w:val="24"/>
          <w:szCs w:val="24"/>
        </w:rPr>
        <w:t>delete el;</w:t>
      </w:r>
    </w:p>
    <w:p w14:paraId="686E9ACD" w14:textId="4313BCBD" w:rsidR="009063C1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}</w:t>
      </w:r>
    </w:p>
    <w:p w14:paraId="4F1FF66B" w14:textId="4FBC3D43" w:rsidR="009063C1" w:rsidRPr="00072976" w:rsidRDefault="009063C1" w:rsidP="009063C1">
      <w:pPr>
        <w:pStyle w:val="af5"/>
      </w:pPr>
      <w:bookmarkStart w:id="33" w:name="_Toc154137998"/>
      <w:r>
        <w:lastRenderedPageBreak/>
        <w:t xml:space="preserve">Приложение </w:t>
      </w:r>
      <w:r w:rsidR="00072976">
        <w:t>В</w:t>
      </w:r>
      <w:bookmarkEnd w:id="33"/>
    </w:p>
    <w:p w14:paraId="183D4090" w14:textId="6BDDCDDD" w:rsidR="009063C1" w:rsidRPr="009063C1" w:rsidRDefault="009063C1" w:rsidP="009063C1">
      <w:pPr>
        <w:ind w:firstLine="0"/>
        <w:jc w:val="center"/>
        <w:rPr>
          <w:b/>
          <w:bCs/>
        </w:rPr>
      </w:pPr>
      <w:r>
        <w:rPr>
          <w:b/>
          <w:bCs/>
        </w:rPr>
        <w:t xml:space="preserve">Исходный код модуля </w:t>
      </w:r>
      <w:r w:rsidR="00B50DD5" w:rsidRPr="00B50DD5">
        <w:rPr>
          <w:b/>
          <w:bCs/>
          <w:lang w:val="en-US"/>
        </w:rPr>
        <w:t>LocationTransformation</w:t>
      </w:r>
    </w:p>
    <w:p w14:paraId="00E2980D" w14:textId="77777777" w:rsidR="009063C1" w:rsidRDefault="009063C1" w:rsidP="009063C1">
      <w:pPr>
        <w:ind w:firstLine="0"/>
        <w:rPr>
          <w:b/>
          <w:bCs/>
        </w:rPr>
      </w:pPr>
    </w:p>
    <w:p w14:paraId="59B374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// ReSharper disable CppClangTidyClangDiagnosticCoveredSwitchDefault CppClangTidyClangDiagnosticImplicitFallthrough CppInconsistentNaming</w:t>
      </w:r>
    </w:p>
    <w:p w14:paraId="5498194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&lt;array&gt;</w:t>
      </w:r>
    </w:p>
    <w:p w14:paraId="6A0FB4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&lt;stdexcept&gt;</w:t>
      </w:r>
    </w:p>
    <w:p w14:paraId="7784EE8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game/construction/game field creation/LocationTransformation.hpp"</w:t>
      </w:r>
    </w:p>
    <w:p w14:paraId="41C0656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CFDD8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MinMaxPoint LocationTransformation::getMinMaxPoint(const LocationInfos &amp;location_infos,</w:t>
      </w:r>
    </w:p>
    <w:p w14:paraId="01707B5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           const sf::Vector2i &amp;max_size, const sf::Vector2i &amp;block_delta) {</w:t>
      </w:r>
    </w:p>
    <w:p w14:paraId="53397B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i min(INT_MAX, INT_MAX);</w:t>
      </w:r>
    </w:p>
    <w:p w14:paraId="5F371F6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i max(INT_MIN, INT_MIN);</w:t>
      </w:r>
    </w:p>
    <w:p w14:paraId="60BC7E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const auto *loc_info : location_infos) {</w:t>
      </w:r>
    </w:p>
    <w:p w14:paraId="3A4409D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uto [p0, p1](loc_info-&gt;getRangeRect(block_delta, max_size));</w:t>
      </w:r>
    </w:p>
    <w:p w14:paraId="5F3A0D2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5116F2F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p0.x &lt; min.x)</w:t>
      </w:r>
    </w:p>
    <w:p w14:paraId="78740C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.x = p0.x;</w:t>
      </w:r>
    </w:p>
    <w:p w14:paraId="171366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p0.y &lt; min.y)</w:t>
      </w:r>
    </w:p>
    <w:p w14:paraId="5E53FDE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.y = p0.y;</w:t>
      </w:r>
    </w:p>
    <w:p w14:paraId="573F9C1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3E5337A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p1.x &gt; max.x)</w:t>
      </w:r>
    </w:p>
    <w:p w14:paraId="1989F4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.x = p1.x;</w:t>
      </w:r>
    </w:p>
    <w:p w14:paraId="5C6A4B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p1.y &gt; max.y)</w:t>
      </w:r>
    </w:p>
    <w:p w14:paraId="74D0FB7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.y = p1.y;</w:t>
      </w:r>
    </w:p>
    <w:p w14:paraId="104BF3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CBDC5D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std::make_pair(min, max);</w:t>
      </w:r>
    </w:p>
    <w:p w14:paraId="275AB8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E53650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05767A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namespace LocationTransformation::BuildLocation {</w:t>
      </w:r>
    </w:p>
    <w:p w14:paraId="74304EA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typedef LocationMap::Sequence Locations;</w:t>
      </w:r>
    </w:p>
    <w:p w14:paraId="7C46467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F0A2F5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createHorTransition(const RoomCreator &amp;room_creator, const Polygon &amp;left_polygon, Polygon const &amp;right_polygon) {</w:t>
      </w:r>
    </w:p>
    <w:p w14:paraId="34C76DB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oom_creator.createHorTransition(</w:t>
      </w:r>
    </w:p>
    <w:p w14:paraId="61C9773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static_cast&lt;sf::Vector2i&gt;(left_polygon.getPoints()[1]),</w:t>
      </w:r>
    </w:p>
    <w:p w14:paraId="08EEB85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static_cast&lt;int&gt;(right_polygon.getPoints()[0].x)</w:t>
      </w:r>
    </w:p>
    <w:p w14:paraId="4921DEA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);</w:t>
      </w:r>
    </w:p>
    <w:p w14:paraId="3366B33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5F5E7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void createVertTransition(const RoomCreator &amp;room_creator, const Polygon &amp;top_polygon, const Polygon &amp;bottom_polygon) {</w:t>
      </w:r>
    </w:p>
    <w:p w14:paraId="45C2AF4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oom_creator.createVertTransition(</w:t>
      </w:r>
    </w:p>
    <w:p w14:paraId="58CAF0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static_cast&lt;sf::Vector2i&gt;(top_polygon.getPoints()[3]),</w:t>
      </w:r>
    </w:p>
    <w:p w14:paraId="7C7300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static_cast&lt;int&gt;(bottom_polygon.getPoints()[0].y)</w:t>
      </w:r>
    </w:p>
    <w:p w14:paraId="62DDEF3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);</w:t>
      </w:r>
    </w:p>
    <w:p w14:paraId="772E17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E4938A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createTransition(const RoomCreator &amp;room_creator, const DoorOpening door_opening,</w:t>
      </w:r>
    </w:p>
    <w:p w14:paraId="1A0F82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const Polygon &amp;polygon, const Polygon &amp;neighbor) {</w:t>
      </w:r>
    </w:p>
    <w:p w14:paraId="600425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witch (door_opening) {</w:t>
      </w:r>
    </w:p>
    <w:p w14:paraId="1A24E95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LEFT:</w:t>
      </w:r>
    </w:p>
    <w:p w14:paraId="15192DA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reateHorTransition(room_creator, neighbor, polygon);   </w:t>
      </w:r>
    </w:p>
    <w:p w14:paraId="01F991E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reak;</w:t>
      </w:r>
    </w:p>
    <w:p w14:paraId="5E5FE94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RIGHT:</w:t>
      </w:r>
    </w:p>
    <w:p w14:paraId="2085C4E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reateHorTransition(room_creator, polygon, neighbor);      </w:t>
      </w:r>
    </w:p>
    <w:p w14:paraId="46E0B1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reak;</w:t>
      </w:r>
    </w:p>
    <w:p w14:paraId="3502BF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TOP:</w:t>
      </w:r>
    </w:p>
    <w:p w14:paraId="457B0C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reateVertTransition(room_creator, neighbor, polygon);   </w:t>
      </w:r>
    </w:p>
    <w:p w14:paraId="1C972A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reak;</w:t>
      </w:r>
    </w:p>
    <w:p w14:paraId="6E445A9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BOTTOM:</w:t>
      </w:r>
    </w:p>
    <w:p w14:paraId="4F5514E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reateVertTransition(room_creator, polygon, neighbor);</w:t>
      </w:r>
    </w:p>
    <w:p w14:paraId="0E0F89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reak;</w:t>
      </w:r>
    </w:p>
    <w:p w14:paraId="0522A9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NONE:</w:t>
      </w:r>
    </w:p>
    <w:p w14:paraId="1DCEE3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fault:</w:t>
      </w:r>
    </w:p>
    <w:p w14:paraId="24F02EF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throw std::invalid_argument("Invalid DoorOpening type");</w:t>
      </w:r>
    </w:p>
    <w:p w14:paraId="2D45AB9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4D4AA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D8E97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t getDoorSizeCount(const RoomCreator &amp;room_creator, const DoorOpening door_opening) {</w:t>
      </w:r>
    </w:p>
    <w:p w14:paraId="724439A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uto&amp; door_size_count = room_creator.getBoundaryCreator().getDoorSizeCount();</w:t>
      </w:r>
    </w:p>
    <w:p w14:paraId="3E65E87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isVert(door_opening) ? door_size_count.y : door_size_count.x;</w:t>
      </w:r>
    </w:p>
    <w:p w14:paraId="6694A4E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F8713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ize_t getDoorIndex(const DoorOpeningMask mask, const DoorOpening door_opening) noexcept(false) {</w:t>
      </w:r>
    </w:p>
    <w:p w14:paraId="2BF7765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ize_t result = 0;</w:t>
      </w:r>
    </w:p>
    <w:p w14:paraId="4F83F57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witch (door_opening) {</w:t>
      </w:r>
    </w:p>
    <w:p w14:paraId="146BEA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BOTTOM    :   result += hasTopDoor(mask);</w:t>
      </w:r>
    </w:p>
    <w:p w14:paraId="0B09A9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case DoorOpening::TOP       :   result += hasRightDoor(mask);</w:t>
      </w:r>
    </w:p>
    <w:p w14:paraId="0CB87F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RIGHT     :   result += hasLeftDoor(mask);</w:t>
      </w:r>
    </w:p>
    <w:p w14:paraId="1D01F4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LEFT      :   return result;</w:t>
      </w:r>
    </w:p>
    <w:p w14:paraId="6F1B249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NONE      :</w:t>
      </w:r>
    </w:p>
    <w:p w14:paraId="7F5877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fault                     :   throw std::invalid_argument("Invalid DoorOpening type");</w:t>
      </w:r>
    </w:p>
    <w:p w14:paraId="7FF0027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59B74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7DB15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ize_t getMissedBlockIndex(const LocationInfo *location_info, const DoorOpening door_opening, const size_t count) {</w:t>
      </w:r>
    </w:p>
    <w:p w14:paraId="1AC5BC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DoorOpeningMask door_outgoing_mask = location_info-&gt;getOutgoingDoorsMask();</w:t>
      </w:r>
    </w:p>
    <w:p w14:paraId="2EE9A2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DoorOpeningMask door_incoming_mask = location_info-&gt;getIncomingDoorsMask();</w:t>
      </w:r>
    </w:p>
    <w:p w14:paraId="540AE2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getDoorIndex(door_outgoing_mask | door_incoming_mask, door_opening) * count;</w:t>
      </w:r>
    </w:p>
    <w:p w14:paraId="40930F7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4C4460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handleDoor(const RoomCreator &amp;room_creator, const LocationMap &amp;location_map, const LocationInfo *location_info) {</w:t>
      </w:r>
    </w:p>
    <w:p w14:paraId="58BE7A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DoorOpening door_opening : DOOR_OPENINGS) {</w:t>
      </w:r>
    </w:p>
    <w:p w14:paraId="1E5CBE2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hasDoor(location_info-&gt;getOutgoingDoorsMask(), door_opening)) {</w:t>
      </w:r>
    </w:p>
    <w:p w14:paraId="66F6D26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auto *neighbor_location_info = location_info-&gt;getOutgoingDoor(door_opening);</w:t>
      </w:r>
    </w:p>
    <w:p w14:paraId="25F382A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9E81F7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size_t door_size_count = getDoorSizeCount(room_creator, door_opening);</w:t>
      </w:r>
    </w:p>
    <w:p w14:paraId="290B765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size_t missed_index = getMissedBlockIndex(location_info, door_opening, door_size_count);</w:t>
      </w:r>
    </w:p>
    <w:p w14:paraId="37C8A3B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size_t neighbor_missed_index = getMissedBlockIndex(neighbor_location_info,</w:t>
      </w:r>
    </w:p>
    <w:p w14:paraId="273DFD8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getOppositeDoor(door_opening), door_size_count);</w:t>
      </w:r>
    </w:p>
    <w:p w14:paraId="1033C7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D6D372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auto *location = location_map.getArray2D().get(location_info-&gt;getPosition());</w:t>
      </w:r>
    </w:p>
    <w:p w14:paraId="51EAC92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auto *neighbor_location = location_map.getArray2D().get(neighbor_location_info-&gt;getPosition());</w:t>
      </w:r>
    </w:p>
    <w:p w14:paraId="37330CF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reateTransition(room_creator, door_opening,</w:t>
      </w:r>
    </w:p>
    <w:p w14:paraId="3C865ED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location-&gt;getMissedBlocks()[missed_index]-&gt;getPolygon(),</w:t>
      </w:r>
    </w:p>
    <w:p w14:paraId="09F12D8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neighbor_location-&gt;getMissedBlocks()[neighbor_missed_index]-&gt;getPolygon());</w:t>
      </w:r>
    </w:p>
    <w:p w14:paraId="046C82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}</w:t>
      </w:r>
    </w:p>
    <w:p w14:paraId="51D9A51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59ED7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9B068F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buildTransitions(const LocationInfos &amp;location_infos, const RoomCreator &amp;room_creator,</w:t>
      </w:r>
    </w:p>
    <w:p w14:paraId="5FB824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const LocationMap &amp;location_map) {</w:t>
      </w:r>
    </w:p>
    <w:p w14:paraId="364BC9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auto *loc_info : location_infos)</w:t>
      </w:r>
    </w:p>
    <w:p w14:paraId="147A8D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handleDoor(room_creator, location_map, loc_info);</w:t>
      </w:r>
    </w:p>
    <w:p w14:paraId="3CA45DB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8AC4F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buildLocations(const LocationInfos &amp;location_infos, const sf::Vector2i &amp;max_size,</w:t>
      </w:r>
    </w:p>
    <w:p w14:paraId="557C9F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const RoomCreator &amp;room_creator, LocationMap &amp;location_map) {</w:t>
      </w:r>
    </w:p>
    <w:p w14:paraId="28F5D8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auto *loc_info : location_infos) { </w:t>
      </w:r>
    </w:p>
    <w:p w14:paraId="7A75069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auto [p0, p1](loc_info-&gt;getRangeRect(</w:t>
      </w:r>
    </w:p>
    <w:p w14:paraId="768A4FF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oom_creator.getBoundaryCreator().getDelta(), max_size));</w:t>
      </w:r>
    </w:p>
    <w:p w14:paraId="332B1F8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size_t door_opening = loc_info-&gt;getIncomingDoorsMask() | loc_info-&gt;getOutgoingDoorsMask();</w:t>
      </w:r>
    </w:p>
    <w:p w14:paraId="18658C0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location_map.set(room_creator.create(p0, p1, door_opening, loc_info-&gt;getRoomType()), loc_info-&gt;getPosition());</w:t>
      </w:r>
    </w:p>
    <w:p w14:paraId="0AB9F0C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A564B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B90902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addToQuadtreeLocs(const Locations &amp;locations, QuadtreeLoc &amp;quadtree_locs) {</w:t>
      </w:r>
    </w:p>
    <w:p w14:paraId="73F6850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auto *location : locations)</w:t>
      </w:r>
    </w:p>
    <w:p w14:paraId="535A30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quadtree_locs.insert(location);</w:t>
      </w:r>
    </w:p>
    <w:p w14:paraId="45F788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4468D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1A336F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D7F807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LocationTransformation::buildLocation(const LocationInfos &amp;location_infos, LocationMap &amp;location_map,</w:t>
      </w:r>
    </w:p>
    <w:p w14:paraId="2F70F3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sf::Vector2i &amp;max_size, const RoomCreator &amp;room_creator, QuadtreeLoc &amp;quadtree_locs) {</w:t>
      </w:r>
    </w:p>
    <w:p w14:paraId="1B2A44E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uildLocation::buildLocations(location_infos, max_size, room_creator, location_map);</w:t>
      </w:r>
    </w:p>
    <w:p w14:paraId="3FA1DDF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uildLocation::buildTransitions(location_infos, room_creator, location_map);</w:t>
      </w:r>
    </w:p>
    <w:p w14:paraId="3FCDC9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uildLocation::addToQuadtreeLocs(location_map.getItemSequence(), quadtree_locs);</w:t>
      </w:r>
    </w:p>
    <w:p w14:paraId="759BA8CE" w14:textId="54B3C7AF" w:rsidR="00BE146F" w:rsidRPr="005B660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}</w:t>
      </w:r>
    </w:p>
    <w:p w14:paraId="62252F43" w14:textId="7156BB2F" w:rsidR="00BE146F" w:rsidRPr="005B6605" w:rsidRDefault="00BE146F" w:rsidP="00BE146F">
      <w:pPr>
        <w:pStyle w:val="af5"/>
      </w:pPr>
      <w:bookmarkStart w:id="34" w:name="_Toc154137999"/>
      <w:r w:rsidRPr="00103BD0">
        <w:lastRenderedPageBreak/>
        <w:t>Приложение</w:t>
      </w:r>
      <w:r w:rsidRPr="005B6605">
        <w:t xml:space="preserve"> </w:t>
      </w:r>
      <w:r w:rsidRPr="00103BD0">
        <w:t>Г</w:t>
      </w:r>
      <w:bookmarkEnd w:id="34"/>
    </w:p>
    <w:p w14:paraId="47930411" w14:textId="17595FB8" w:rsidR="00BE146F" w:rsidRPr="005B6605" w:rsidRDefault="00BE146F" w:rsidP="00BE146F">
      <w:pPr>
        <w:ind w:firstLine="0"/>
        <w:jc w:val="center"/>
        <w:rPr>
          <w:b/>
          <w:bCs/>
        </w:rPr>
      </w:pPr>
      <w:r w:rsidRPr="00103BD0">
        <w:rPr>
          <w:b/>
          <w:bCs/>
        </w:rPr>
        <w:t>Исходный</w:t>
      </w:r>
      <w:r w:rsidRPr="005B6605">
        <w:rPr>
          <w:b/>
          <w:bCs/>
        </w:rPr>
        <w:t xml:space="preserve"> </w:t>
      </w:r>
      <w:r w:rsidRPr="00103BD0">
        <w:rPr>
          <w:b/>
          <w:bCs/>
        </w:rPr>
        <w:t>код</w:t>
      </w:r>
      <w:r w:rsidRPr="005B6605">
        <w:rPr>
          <w:b/>
          <w:bCs/>
        </w:rPr>
        <w:t xml:space="preserve"> </w:t>
      </w:r>
      <w:r w:rsidRPr="00103BD0">
        <w:rPr>
          <w:b/>
          <w:bCs/>
        </w:rPr>
        <w:t>модуля</w:t>
      </w:r>
      <w:r w:rsidRPr="005B6605">
        <w:rPr>
          <w:b/>
          <w:bCs/>
        </w:rPr>
        <w:t xml:space="preserve"> </w:t>
      </w:r>
      <w:r w:rsidR="00B50DD5" w:rsidRPr="00B50DD5">
        <w:rPr>
          <w:b/>
          <w:bCs/>
          <w:lang w:val="en-US"/>
        </w:rPr>
        <w:t>CollisionDetection</w:t>
      </w:r>
    </w:p>
    <w:p w14:paraId="69830451" w14:textId="44302F0A" w:rsidR="00072976" w:rsidRPr="005B6605" w:rsidRDefault="00072976" w:rsidP="009063C1">
      <w:pPr>
        <w:ind w:firstLine="0"/>
        <w:rPr>
          <w:rFonts w:ascii="Courier New" w:hAnsi="Courier New" w:cs="Courier New"/>
          <w:sz w:val="24"/>
          <w:szCs w:val="24"/>
        </w:rPr>
      </w:pPr>
    </w:p>
    <w:p w14:paraId="07896701" w14:textId="77777777" w:rsidR="00ED56ED" w:rsidRPr="009063C1" w:rsidRDefault="00ED56ED" w:rsidP="009063C1">
      <w:pPr>
        <w:ind w:firstLine="0"/>
        <w:rPr>
          <w:rFonts w:ascii="Courier New" w:hAnsi="Courier New" w:cs="Courier New"/>
          <w:sz w:val="24"/>
          <w:szCs w:val="24"/>
        </w:rPr>
      </w:pPr>
    </w:p>
    <w:p w14:paraId="6E6A5F8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eometry/collision/CollisionDetection.hpp"</w:t>
      </w:r>
    </w:p>
    <w:p w14:paraId="01DFE5A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57A449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eometry/GeomAuxiliaryFunc.hpp"</w:t>
      </w:r>
    </w:p>
    <w:p w14:paraId="3EA6E1B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32D765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namespace InnerLogic {</w:t>
      </w:r>
    </w:p>
    <w:p w14:paraId="2222E9B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ruct CollisionResultHelper final {</w:t>
      </w:r>
    </w:p>
    <w:p w14:paraId="306CC4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loat smallest_overlap;</w:t>
      </w:r>
    </w:p>
    <w:p w14:paraId="57C41D1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xis *collision_axis;</w:t>
      </w:r>
    </w:p>
    <w:p w14:paraId="199BD4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bool is_polygon1_axis;</w:t>
      </w:r>
    </w:p>
    <w:p w14:paraId="0A368BC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llisionResultHelper(): smallest_overlap(FLT_MAX), collision_axis(nullptr), is_polygon1_axis(false) { }</w:t>
      </w:r>
    </w:p>
    <w:p w14:paraId="699D279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4D056F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48413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ool areProjectionsOverlapping(const Axes &amp;axes, const Polygon &amp;polygon1, const Polygon &amp;polygon2) {</w:t>
      </w:r>
    </w:p>
    <w:p w14:paraId="39F4E9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auto &amp;axis : axes) {</w:t>
      </w:r>
    </w:p>
    <w:p w14:paraId="03B7A9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rojection projection1;</w:t>
      </w:r>
    </w:p>
    <w:p w14:paraId="37DF92E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1, axis, projection1);</w:t>
      </w:r>
    </w:p>
    <w:p w14:paraId="1712974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rojection projection2;</w:t>
      </w:r>
    </w:p>
    <w:p w14:paraId="3F4375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2, axis, projection2);</w:t>
      </w:r>
    </w:p>
    <w:p w14:paraId="1A0B64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21409E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std::min(projection1.max - projection2.min, projection2.max - projection1.min) &lt;= 0) {</w:t>
      </w:r>
    </w:p>
    <w:p w14:paraId="15CDEA7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false;</w:t>
      </w:r>
    </w:p>
    <w:p w14:paraId="17A9C75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751B0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3FC1BE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true;</w:t>
      </w:r>
    </w:p>
    <w:p w14:paraId="39C852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4FFA4D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E63C5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ool isSmallestOverlapAxisFound(const Axes &amp;axes, const bool is_axes1,</w:t>
      </w:r>
    </w:p>
    <w:p w14:paraId="0490B0A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Polygon &amp;polygon1, const Polygon &amp;polygon2, CollisionResultHelper &amp;collision_result_help) {</w:t>
      </w:r>
    </w:p>
    <w:p w14:paraId="3DD5FE5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auto &amp;axis : axes) {</w:t>
      </w:r>
    </w:p>
    <w:p w14:paraId="558C0DC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rojection projection1;</w:t>
      </w:r>
    </w:p>
    <w:p w14:paraId="78F862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1, axis, projection1);</w:t>
      </w:r>
    </w:p>
    <w:p w14:paraId="6BD59A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rojection projection2;</w:t>
      </w:r>
    </w:p>
    <w:p w14:paraId="7C8AB4A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2, axis, projection2);</w:t>
      </w:r>
    </w:p>
    <w:p w14:paraId="704168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84643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float overlap = std::min(projection1.max - projection2.min, projection2.max - projection1.min);</w:t>
      </w:r>
    </w:p>
    <w:p w14:paraId="5A9514D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44D8C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overlap &lt;= 0.0f)</w:t>
      </w:r>
    </w:p>
    <w:p w14:paraId="4E10B8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false;</w:t>
      </w:r>
    </w:p>
    <w:p w14:paraId="728568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302BC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overlap &lt; collision_result_help.smallest_overlap) {</w:t>
      </w:r>
    </w:p>
    <w:p w14:paraId="1B0F74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llision_result_help.smallest_overlap = overlap;</w:t>
      </w:r>
    </w:p>
    <w:p w14:paraId="3AF91EE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llision_result_help.collision_axis = &amp;axis;</w:t>
      </w:r>
    </w:p>
    <w:p w14:paraId="02233E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llision_result_help.is_polygon1_axis = is_axes1;</w:t>
      </w:r>
    </w:p>
    <w:p w14:paraId="1D10C3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7366C7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DEB319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true;</w:t>
      </w:r>
    </w:p>
    <w:p w14:paraId="72DB83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A48A8B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07C5D0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findClosestVertex(const Polygon &amp;polygon1, const Polygon &amp;polygon2, const Axis &amp;axis,</w:t>
      </w:r>
    </w:p>
    <w:p w14:paraId="3E0A91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 const bool is_polygon1_axis, sf::Vector2f &amp;result) {</w:t>
      </w:r>
    </w:p>
    <w:p w14:paraId="368BAD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rojection projection;</w:t>
      </w:r>
    </w:p>
    <w:p w14:paraId="278511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xtendedProjection extended_projection;</w:t>
      </w:r>
    </w:p>
    <w:p w14:paraId="370719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67169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is_polygon1_axis &amp;&amp; !GeomAuxiliaryFunc::areOrthogonalOrCollinear(polygon1.getRotation(), polygon2.getRotation())) {</w:t>
      </w:r>
    </w:p>
    <w:p w14:paraId="67E74BE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1, axis, projection);</w:t>
      </w:r>
    </w:p>
    <w:p w14:paraId="2F58933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ExtendedProjection(polygon2, axis, false, extended_projection);</w:t>
      </w:r>
    </w:p>
    <w:p w14:paraId="7413C5A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5932F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6A93120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2, axis, projection);</w:t>
      </w:r>
    </w:p>
    <w:p w14:paraId="272680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ExtendedProjection(polygon1, axis, true, extended_projection);</w:t>
      </w:r>
    </w:p>
    <w:p w14:paraId="0B1DEF4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67017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54E247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sult = extended_projection.max - projection.min &lt; projection.max - extended_projection.min</w:t>
      </w:r>
    </w:p>
    <w:p w14:paraId="01D9888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? extended_projection.max_point</w:t>
      </w:r>
    </w:p>
    <w:p w14:paraId="1158603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: extended_projection.min_point;</w:t>
      </w:r>
    </w:p>
    <w:p w14:paraId="066FF3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D983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69A3B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5E9A32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>constexpr float EPSILON = 1.0f;</w:t>
      </w:r>
    </w:p>
    <w:p w14:paraId="6F25AA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CollisionDetection::getProjection(const Polygon &amp;polygon, const sf::Vector2f &amp;axis, Projection &amp;result) {</w:t>
      </w:r>
    </w:p>
    <w:p w14:paraId="130F75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points = polygon.getPoints();</w:t>
      </w:r>
    </w:p>
    <w:p w14:paraId="5310CF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6E4A45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min = GeomAuxiliaryFunc::dotProduct(axis, points[0]);</w:t>
      </w:r>
    </w:p>
    <w:p w14:paraId="4C810C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max = min;</w:t>
      </w:r>
    </w:p>
    <w:p w14:paraId="0DCD1A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07EA7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auto &amp;point : points) {</w:t>
      </w:r>
    </w:p>
    <w:p w14:paraId="65E4DFA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const float dot_product_result = GeomAuxiliaryFunc::dotProduct(axis, point); dot_product_result &lt; min) {</w:t>
      </w:r>
    </w:p>
    <w:p w14:paraId="1866049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 = dot_product_result;</w:t>
      </w:r>
    </w:p>
    <w:p w14:paraId="1CCA90F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227F6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if (dot_product_result &gt; max) {</w:t>
      </w:r>
    </w:p>
    <w:p w14:paraId="7219EB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 = dot_product_result;</w:t>
      </w:r>
    </w:p>
    <w:p w14:paraId="6769076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34E597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FCB93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FEE604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sult = { min, max };</w:t>
      </w:r>
    </w:p>
    <w:p w14:paraId="66F0F9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59CF4A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1629D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CollisionDetection::getExtendedProjection(const Polygon &amp;polygon, const sf::Vector2f &amp;axis,</w:t>
      </w:r>
    </w:p>
    <w:p w14:paraId="2F4AF55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bool calculate_mid_point, ExtendedProjection &amp;result) {</w:t>
      </w:r>
    </w:p>
    <w:p w14:paraId="69B1F61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points = polygon.getPoints();</w:t>
      </w:r>
    </w:p>
    <w:p w14:paraId="6B3AF6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00E4E2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min = GeomAuxiliaryFunc::dotProduct(axis, points[0]);</w:t>
      </w:r>
    </w:p>
    <w:p w14:paraId="4FDA2C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max = min;</w:t>
      </w:r>
    </w:p>
    <w:p w14:paraId="7FF68CF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f min_point(points[0]);</w:t>
      </w:r>
    </w:p>
    <w:p w14:paraId="308BCD2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f max_point(points[0]);</w:t>
      </w:r>
    </w:p>
    <w:p w14:paraId="7E4A4C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35744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auto &amp;point : points) {</w:t>
      </w:r>
    </w:p>
    <w:p w14:paraId="45E19F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const float dot_product_result = GeomAuxiliaryFunc::dotProduct(axis, point); dot_product_result &lt; min) {</w:t>
      </w:r>
    </w:p>
    <w:p w14:paraId="7BA21C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 = dot_product_result;</w:t>
      </w:r>
    </w:p>
    <w:p w14:paraId="1523126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_point = point;</w:t>
      </w:r>
    </w:p>
    <w:p w14:paraId="7D86C2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5E37F9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if (dot_product_result &gt; max) {</w:t>
      </w:r>
    </w:p>
    <w:p w14:paraId="73A24C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 = dot_product_result;</w:t>
      </w:r>
    </w:p>
    <w:p w14:paraId="345C93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_point = point;</w:t>
      </w:r>
    </w:p>
    <w:p w14:paraId="5E9466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E25840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if (calculate_mid_point &amp;&amp; std::abs(dot_product_result - min) &lt; EPSILON) {</w:t>
      </w:r>
    </w:p>
    <w:p w14:paraId="00468A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_point = GeomAuxiliaryFunc::calcMidpoint(min_point, point);</w:t>
      </w:r>
    </w:p>
    <w:p w14:paraId="2D47FCB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3DB5F5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if (calculate_mid_point &amp;&amp; std::abs(dot_product_result - max) &lt; EPSILON) {</w:t>
      </w:r>
    </w:p>
    <w:p w14:paraId="08A3D07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_point = GeomAuxiliaryFunc::calcMidpoint(max_point, point);</w:t>
      </w:r>
    </w:p>
    <w:p w14:paraId="0F80CC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B26CD7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AA541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0D340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sult = {min, max, min_point, max_point };</w:t>
      </w:r>
    </w:p>
    <w:p w14:paraId="334F59C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634C8F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20E8E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CollisionDetection::fillAxes(const Polygon &amp;polygon, Axes &amp;axes) {</w:t>
      </w:r>
    </w:p>
    <w:p w14:paraId="736EB4F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points = polygon.getPoints();</w:t>
      </w:r>
    </w:p>
    <w:p w14:paraId="79215E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xes.reserve(points.size());</w:t>
      </w:r>
    </w:p>
    <w:p w14:paraId="10219EA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last_index = points.size() - 1;</w:t>
      </w:r>
    </w:p>
    <w:p w14:paraId="74CFE0E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5F3EA4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0; i &lt; last_index; ++i) {</w:t>
      </w:r>
    </w:p>
    <w:p w14:paraId="596EFF5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axes.emplace_back(points[i], points[i + 1]);</w:t>
      </w:r>
    </w:p>
    <w:p w14:paraId="124718E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C94384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xes.emplace_back(points[last_index], points[0]);</w:t>
      </w:r>
    </w:p>
    <w:p w14:paraId="6D3EEE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25568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18CA6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CollisionDetection::getCollisionResult(const Polygon &amp;polygon1, const Polygon &amp;polygon2, CollisionResult &amp;result) {</w:t>
      </w:r>
    </w:p>
    <w:p w14:paraId="4BD1F6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xes axes1; fillAxes(polygon1, axes1);</w:t>
      </w:r>
    </w:p>
    <w:p w14:paraId="50EAA1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xes axes2; fillAxes(polygon2, axes2);</w:t>
      </w:r>
    </w:p>
    <w:p w14:paraId="543843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getCollisionResult(polygon1, polygon2, axes1, axes2, result);</w:t>
      </w:r>
    </w:p>
    <w:p w14:paraId="0D87403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8B872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7141C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CollisionDetection::getCollisionResult(const Polygon&amp; polygon1, const Polygon&amp; polygon2, const Axes&amp; axes1,</w:t>
      </w:r>
    </w:p>
    <w:p w14:paraId="59A0040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xes&amp; axes2, CollisionResult&amp; result) {</w:t>
      </w:r>
    </w:p>
    <w:p w14:paraId="6AC6B0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nerLogic::CollisionResultHelper collision_result_help;</w:t>
      </w:r>
    </w:p>
    <w:p w14:paraId="636059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247166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!isSmallestOverlapAxisFound(axes1, true, polygon1, polygon2, collision_result_help) ||</w:t>
      </w:r>
    </w:p>
    <w:p w14:paraId="7C3282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!isSmallestOverlapAxisFound(axes2, false, polygon1, polygon2, collision_result_help))</w:t>
      </w:r>
    </w:p>
    <w:p w14:paraId="38C7F42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B50DD5">
        <w:rPr>
          <w:rFonts w:ascii="Courier New" w:hAnsi="Courier New" w:cs="Courier New"/>
          <w:sz w:val="24"/>
          <w:szCs w:val="24"/>
        </w:rPr>
        <w:t>return false;</w:t>
      </w:r>
    </w:p>
    <w:p w14:paraId="69ED85B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</w:p>
    <w:p w14:paraId="582F43E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</w:rPr>
        <w:t xml:space="preserve">    </w:t>
      </w:r>
      <w:r w:rsidRPr="00B50DD5">
        <w:rPr>
          <w:rFonts w:ascii="Courier New" w:hAnsi="Courier New" w:cs="Courier New"/>
          <w:sz w:val="24"/>
          <w:szCs w:val="24"/>
          <w:lang w:val="en-US"/>
        </w:rPr>
        <w:t>InnerLogic::findClosestVertex(polygon1, polygon2, *collision_result_help.collision_axis,</w:t>
      </w:r>
    </w:p>
    <w:p w14:paraId="284DA66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llision_result_help.is_polygon1_axis, result.collision_point);</w:t>
      </w:r>
    </w:p>
    <w:p w14:paraId="45F585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sult.overlap = collision_result_help.smallest_overlap;</w:t>
      </w:r>
    </w:p>
    <w:p w14:paraId="77208E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true;</w:t>
      </w:r>
    </w:p>
    <w:p w14:paraId="37087C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>}</w:t>
      </w:r>
    </w:p>
    <w:p w14:paraId="5BAE613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BD3C3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CollisionDetection::hasCollision(const Polygon &amp;polygon1, const Polygon &amp;polygon2,</w:t>
      </w:r>
    </w:p>
    <w:p w14:paraId="15EFE9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const Axes &amp;axes1, const Axes &amp;axes2) {</w:t>
      </w:r>
    </w:p>
    <w:p w14:paraId="2FDDAA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InnerLogic::areProjectionsOverlapping(axes1, polygon1, polygon2) &amp;&amp;</w:t>
      </w:r>
    </w:p>
    <w:p w14:paraId="65DF995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nnerLogic::areProjectionsOverlapping(axes2, polygon1, polygon2);</w:t>
      </w:r>
    </w:p>
    <w:p w14:paraId="01570EC1" w14:textId="4E09BF72" w:rsidR="009063C1" w:rsidRPr="009063C1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}</w:t>
      </w:r>
    </w:p>
    <w:p w14:paraId="584CB372" w14:textId="2E53E7DD" w:rsidR="00B50DD5" w:rsidRPr="00B50DD5" w:rsidRDefault="00B50DD5" w:rsidP="00B50DD5">
      <w:pPr>
        <w:pStyle w:val="af5"/>
      </w:pPr>
      <w:r>
        <w:lastRenderedPageBreak/>
        <w:t xml:space="preserve">Приложение </w:t>
      </w:r>
      <w:r>
        <w:t>Д</w:t>
      </w:r>
    </w:p>
    <w:p w14:paraId="118CF2CF" w14:textId="03BE5489" w:rsidR="00B50DD5" w:rsidRPr="009063C1" w:rsidRDefault="00B50DD5" w:rsidP="00B50DD5">
      <w:pPr>
        <w:ind w:firstLine="0"/>
        <w:jc w:val="center"/>
        <w:rPr>
          <w:b/>
          <w:bCs/>
        </w:rPr>
      </w:pPr>
      <w:r>
        <w:rPr>
          <w:b/>
          <w:bCs/>
        </w:rPr>
        <w:t xml:space="preserve">Исходный код модуля </w:t>
      </w:r>
      <w:r w:rsidRPr="00B50DD5">
        <w:rPr>
          <w:b/>
          <w:bCs/>
          <w:lang w:val="en-US"/>
        </w:rPr>
        <w:t>BoundaryCreator</w:t>
      </w:r>
    </w:p>
    <w:p w14:paraId="250D0568" w14:textId="77777777" w:rsidR="00B50DD5" w:rsidRDefault="00B50DD5" w:rsidP="009063C1">
      <w:pPr>
        <w:ind w:firstLine="0"/>
        <w:rPr>
          <w:rFonts w:ascii="Courier New" w:hAnsi="Courier New" w:cs="Courier New"/>
          <w:sz w:val="24"/>
          <w:szCs w:val="24"/>
        </w:rPr>
      </w:pPr>
    </w:p>
    <w:p w14:paraId="36A7726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ame/construction/BoundaryCreator.hpp"</w:t>
      </w:r>
    </w:p>
    <w:p w14:paraId="50DCBB0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F00AF3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additionally/RandomGenerator.hpp"</w:t>
      </w:r>
    </w:p>
    <w:p w14:paraId="184E0A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ame/construction/LocationCreator.hpp"</w:t>
      </w:r>
    </w:p>
    <w:p w14:paraId="04EEE0F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eometry/GeomAuxiliaryFunc.hpp"</w:t>
      </w:r>
    </w:p>
    <w:p w14:paraId="5B39B3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FB98F6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Block(const sf::Vector2f &amp;pos) const {</w:t>
      </w:r>
    </w:p>
    <w:p w14:paraId="1CBE39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quadtree-&gt;insert(_simple_creators-&gt;element_creator.create({</w:t>
      </w:r>
    </w:p>
    <w:p w14:paraId="48BA7F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os, 0, ElementType::BLOCK, _building_info.num, _building_info.boundary_data.scale}));</w:t>
      </w:r>
    </w:p>
    <w:p w14:paraId="35C68B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CF21D5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F5C9F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MissedBlock(const int x, const int y, Location* location) const {</w:t>
      </w:r>
    </w:p>
    <w:p w14:paraId="6F618AE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location-&gt;addMissedBlock(_simple_creators-&gt;element_creator.create({</w:t>
      </w:r>
    </w:p>
    <w:p w14:paraId="0C19F5D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{static_cast&lt;float&gt;(x), static_cast&lt;float&gt;(y)},</w:t>
      </w:r>
    </w:p>
    <w:p w14:paraId="5AF814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0, ElementType::BLOCK, RandomGenerator::getRandom(_missed_blocks_num),</w:t>
      </w:r>
    </w:p>
    <w:p w14:paraId="7A2B57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building_info.boundary_data.scale}));</w:t>
      </w:r>
    </w:p>
    <w:p w14:paraId="6BC0BA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BC478F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B62A5A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HorBoundary(int start_x, const int last_x, const int y) const {</w:t>
      </w:r>
    </w:p>
    <w:p w14:paraId="3278E6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while (start_x &lt; last_x) {</w:t>
      </w:r>
    </w:p>
    <w:p w14:paraId="633F2ED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Block({static_cast&lt;float&gt;(start_x), static_cast&lt;float&gt;(y)});</w:t>
      </w:r>
    </w:p>
    <w:p w14:paraId="09F3EE4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+= _building_info.boundary_data.delta.x;</w:t>
      </w:r>
    </w:p>
    <w:p w14:paraId="6E08F84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92997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BA6164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DB1FA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HorMissedBlocks(int start_x, const int last_x, const int y, Location *location) const {</w:t>
      </w:r>
    </w:p>
    <w:p w14:paraId="1FDD8CF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while (start_x &lt; last_x) {</w:t>
      </w:r>
    </w:p>
    <w:p w14:paraId="11766DE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MissedBlock(start_x, y, location);</w:t>
      </w:r>
    </w:p>
    <w:p w14:paraId="0763D06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+= _building_info.boundary_data.delta.x;</w:t>
      </w:r>
    </w:p>
    <w:p w14:paraId="1B3FA9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45003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CA386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85B0D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VertBoundary(int start_y, const int last_y, const int x) const {</w:t>
      </w:r>
    </w:p>
    <w:p w14:paraId="08133B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while (start_y &lt; last_y) {</w:t>
      </w:r>
    </w:p>
    <w:p w14:paraId="64CC2A1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Block({static_cast&lt;float&gt;(x), static_cast&lt;float&gt;(start_y)});</w:t>
      </w:r>
    </w:p>
    <w:p w14:paraId="0776ED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y += _building_info.boundary_data.delta.y;</w:t>
      </w:r>
    </w:p>
    <w:p w14:paraId="786FDC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65861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79A2E9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0F9A8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VertMissedBlocks(int start_y, const int last_y, const int x, Location *location) const {</w:t>
      </w:r>
    </w:p>
    <w:p w14:paraId="74C6D9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while (start_y &lt; last_y) {</w:t>
      </w:r>
    </w:p>
    <w:p w14:paraId="0B87093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MissedBlock(x, start_y, location);</w:t>
      </w:r>
    </w:p>
    <w:p w14:paraId="56784EE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y += _building_info.boundary_data.delta.y;</w:t>
      </w:r>
    </w:p>
    <w:p w14:paraId="6078C7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14958D9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865A1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DEB450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HorBoundaryWithDoor(const sf::Vector2i &amp;p, const int last, Location *location, const int door_size) const {</w:t>
      </w:r>
    </w:p>
    <w:p w14:paraId="45C3B6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offset = (p.x + last - door_size) / 2;</w:t>
      </w:r>
    </w:p>
    <w:p w14:paraId="003A0C6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Boundary(p.x, last_offset, p.y);</w:t>
      </w:r>
    </w:p>
    <w:p w14:paraId="4DFA839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MissedBlocks(last_offset, last_offset + door_size, p.y, location);</w:t>
      </w:r>
    </w:p>
    <w:p w14:paraId="1E9800B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Boundary(last_offset + door_size, last, p.y);</w:t>
      </w:r>
    </w:p>
    <w:p w14:paraId="48605D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3E3420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06875E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VertBoundaryWithDoor(const sf::Vector2i &amp;p, const int last, Location *location, const int door_size) const {</w:t>
      </w:r>
    </w:p>
    <w:p w14:paraId="328039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offset = (p.y + last - door_size) / 2;</w:t>
      </w:r>
    </w:p>
    <w:p w14:paraId="7C194D2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Boundary(p.y, last_offset, p.x);</w:t>
      </w:r>
    </w:p>
    <w:p w14:paraId="71B2FD6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MissedBlocks(last_offset, last_offset + door_size, p.x, location);</w:t>
      </w:r>
    </w:p>
    <w:p w14:paraId="7AAF756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Boundary(last_offset + door_size, last, p.x);</w:t>
      </w:r>
    </w:p>
    <w:p w14:paraId="383925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36540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E5B91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undaryCreator::BoundaryCreator(const BoundaryInfo &amp;building_info, QuadtreeEl &amp;quadtree, SimpleCreators &amp;simple_creators) :</w:t>
      </w:r>
    </w:p>
    <w:p w14:paraId="79F094C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building_info(building_info), _quadtree(&amp;quadtree), _simple_creators(&amp;simple_creators),</w:t>
      </w:r>
    </w:p>
    <w:p w14:paraId="1D897F7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door_size(GeomAuxiliaryFunc::multiplyVectors(building_info.boundary_data.door_size_count,</w:t>
      </w:r>
    </w:p>
    <w:p w14:paraId="3EEB25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uilding_info.boundary_data.delta)){ }</w:t>
      </w:r>
    </w:p>
    <w:p w14:paraId="5E1377A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BE26A7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Location *BoundaryCreator::createLocation(const sf::Vector2i &amp;p0, const sf::Vector2i &amp;p1,</w:t>
      </w:r>
    </w:p>
    <w:p w14:paraId="281BD39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                  const DoorOpeningMask door_opening, const RoomType room_type) const {</w:t>
      </w:r>
    </w:p>
    <w:p w14:paraId="4E9118B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start_x = p0.x + _building_info.boundary_data.delta.x;</w:t>
      </w:r>
    </w:p>
    <w:p w14:paraId="2F6D8A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start_y = p0.y + _building_info.boundary_data.delta.y;</w:t>
      </w:r>
    </w:p>
    <w:p w14:paraId="1874C8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x = p1.x - _building_info.boundary_data.delta.x;</w:t>
      </w:r>
    </w:p>
    <w:p w14:paraId="53465B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y = p1.y - _building_info.boundary_data.delta.y;</w:t>
      </w:r>
    </w:p>
    <w:p w14:paraId="4D3A7A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783820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location = _simple_creators-&gt;location_creator.create({</w:t>
      </w:r>
    </w:p>
    <w:p w14:paraId="6B1FE0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tic_cast&lt;float&gt;(start_x),</w:t>
      </w:r>
    </w:p>
    <w:p w14:paraId="40E4D0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tic_cast&lt;float&gt;(start_y),</w:t>
      </w:r>
    </w:p>
    <w:p w14:paraId="25156DA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tic_cast&lt;float&gt;(last_x),</w:t>
      </w:r>
    </w:p>
    <w:p w14:paraId="421B9F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tic_cast&lt;float&gt;(last_y)</w:t>
      </w:r>
    </w:p>
    <w:p w14:paraId="38C45A1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, room_type);</w:t>
      </w:r>
    </w:p>
    <w:p w14:paraId="5FC1AA0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3A3CD4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hasLeftDoor(door_opening))   createVertBoundaryWithDoor({p0.x, start_y}, last_y, location, _door_size.y);</w:t>
      </w:r>
    </w:p>
    <w:p w14:paraId="5E07836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                            createVertBoundary(start_y, last_y, p0.x);</w:t>
      </w:r>
    </w:p>
    <w:p w14:paraId="6149A3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11304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hasRightDoor(door_opening))  createVertBoundaryWithDoor({last_x, start_y}, last_y, location, _door_size.y);</w:t>
      </w:r>
    </w:p>
    <w:p w14:paraId="31A549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                            createVertBoundary(start_y, last_y, last_x);</w:t>
      </w:r>
    </w:p>
    <w:p w14:paraId="2D0B9D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319E562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hasTopDoor(door_opening))    createHorBoundaryWithDoor(p0, p1.x, location, _door_size.x);</w:t>
      </w:r>
    </w:p>
    <w:p w14:paraId="225D204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                            createHorBoundary(p0.x, p1.x, p0.y);</w:t>
      </w:r>
    </w:p>
    <w:p w14:paraId="69ACA1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EB13E6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hasBottomDoor(door_opening)) createHorBoundaryWithDoor({p0.x, last_y}, p1.x, location, _door_size.x);</w:t>
      </w:r>
    </w:p>
    <w:p w14:paraId="10B4C31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                            createHorBoundary(p0.x, p1.x, last_y);</w:t>
      </w:r>
    </w:p>
    <w:p w14:paraId="01AC83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5249F9E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location;</w:t>
      </w:r>
    </w:p>
    <w:p w14:paraId="7B054B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535B34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82C36F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Location *BoundaryCreator::createLocation(const sf::Vector2i &amp;p0, const int count_x, const int count_y,</w:t>
      </w:r>
    </w:p>
    <w:p w14:paraId="634558B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const DoorOpeningMask door_opening, const RoomType room_type) const {</w:t>
      </w:r>
    </w:p>
    <w:p w14:paraId="7669BDD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f::Vector2i p1(p0.x + _building_info.boundary_data.delta.x * count_x,</w:t>
      </w:r>
    </w:p>
    <w:p w14:paraId="51A5055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0.y + _building_info.boundary_data.delta.y * count_y);</w:t>
      </w:r>
    </w:p>
    <w:p w14:paraId="42CB072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createLocation(p0, p1, door_opening, room_type);</w:t>
      </w:r>
    </w:p>
    <w:p w14:paraId="01DEBC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8EB0BA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C2BB1A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int BoundaryCreator::createVertTransition(const sf::Vector2i &amp;p0, const int last_y) const {</w:t>
      </w:r>
    </w:p>
    <w:p w14:paraId="434C5C2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x = p0.x + _door_size.x + _building_info.boundary_data.delta.x;</w:t>
      </w:r>
    </w:p>
    <w:p w14:paraId="6377BB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0362EE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Boundary(p0.y, last_y, p0.x);</w:t>
      </w:r>
    </w:p>
    <w:p w14:paraId="055E12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Boundary(p0.y, last_y, last_x);</w:t>
      </w:r>
    </w:p>
    <w:p w14:paraId="04E9B7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last_x + _building_info.boundary_data.delta.x;</w:t>
      </w:r>
    </w:p>
    <w:p w14:paraId="1526297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411C9C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9774B7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int BoundaryCreator::createHorTransition(const sf::Vector2i &amp;p0, const int last_x) const {</w:t>
      </w:r>
    </w:p>
    <w:p w14:paraId="2097ACB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y = p0.y + _door_size.y + _building_info.boundary_data.delta.y;</w:t>
      </w:r>
    </w:p>
    <w:p w14:paraId="75C8B1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F430C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Boundary(p0.x, last_x, p0.y);</w:t>
      </w:r>
    </w:p>
    <w:p w14:paraId="3A50F5D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Boundary(p0.x, last_x, last_y);</w:t>
      </w:r>
    </w:p>
    <w:p w14:paraId="4EF503F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last_y + _building_info.boundary_data.delta.y;</w:t>
      </w:r>
    </w:p>
    <w:p w14:paraId="28A6DF8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4DAC12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73086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const sf::Vector2i &amp;BoundaryCreator::getDelta() const { return _building_info.boundary_data.delta; }</w:t>
      </w:r>
    </w:p>
    <w:p w14:paraId="1BA98E5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7C7A64C" w14:textId="157ADD81" w:rsid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const sf::Vector2i &amp;BoundaryCreator::getDoorSizeCount() const { return _building_info.boundary_data.door_size_count; }</w:t>
      </w:r>
    </w:p>
    <w:p w14:paraId="2D7BDD8B" w14:textId="16EF0D90" w:rsidR="00B50DD5" w:rsidRPr="00B50DD5" w:rsidRDefault="00B50DD5" w:rsidP="00B50DD5">
      <w:pPr>
        <w:pStyle w:val="af5"/>
      </w:pPr>
      <w:r>
        <w:lastRenderedPageBreak/>
        <w:t xml:space="preserve">Приложение </w:t>
      </w:r>
      <w:r>
        <w:rPr>
          <w:lang w:val="en-US"/>
        </w:rPr>
        <w:t>E</w:t>
      </w:r>
    </w:p>
    <w:p w14:paraId="03EEFA1D" w14:textId="7ADF0EE9" w:rsidR="00B50DD5" w:rsidRPr="00B50DD5" w:rsidRDefault="00B50DD5" w:rsidP="00B50DD5">
      <w:pPr>
        <w:ind w:firstLine="0"/>
        <w:jc w:val="center"/>
        <w:rPr>
          <w:b/>
          <w:bCs/>
        </w:rPr>
      </w:pPr>
      <w:r>
        <w:rPr>
          <w:b/>
          <w:bCs/>
        </w:rPr>
        <w:t xml:space="preserve">Исходный код модуля </w:t>
      </w:r>
      <w:r w:rsidR="00F14D1E" w:rsidRPr="00F14D1E">
        <w:rPr>
          <w:b/>
          <w:bCs/>
        </w:rPr>
        <w:t>LevelParameters</w:t>
      </w:r>
    </w:p>
    <w:p w14:paraId="2590578F" w14:textId="6BE804FB" w:rsid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</w:p>
    <w:p w14:paraId="0A0C489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include/additionally/LevelParameters.hpp"</w:t>
      </w:r>
    </w:p>
    <w:p w14:paraId="1448BE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5BCC2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float getExponent(const size_t lvl) {</w:t>
      </w:r>
    </w:p>
    <w:p w14:paraId="757A5BC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LevelParameters::FIRST_THRESHOLD)</w:t>
      </w:r>
    </w:p>
    <w:p w14:paraId="721FDF3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static_cast&lt;float&gt;(LevelParameters::FIRST_THRESHOLD - lvl);</w:t>
      </w:r>
    </w:p>
    <w:p w14:paraId="4BC45A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6DAD3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LevelParameters::SECOND_THRESHOLD)</w:t>
      </w:r>
    </w:p>
    <w:p w14:paraId="53FCBE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1 / static_cast&lt;float&gt;(2 + lvl - LevelParameters::FIRST_THRESHOLD);    </w:t>
      </w:r>
    </w:p>
    <w:p w14:paraId="222EFD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FBC4B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1 / static_cast&lt;float&gt;(2 + LevelParameters::SECOND_THRESHOLD - LevelParameters::FIRST_THRESHOLD);</w:t>
      </w:r>
    </w:p>
    <w:p w14:paraId="75BAD34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B489D4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BC61C6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ExponentGenerator LevelParameters::createGunNumGenerator(const size_t lvl) {</w:t>
      </w:r>
    </w:p>
    <w:p w14:paraId="0A3BBDE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START_GUN_NUM = 1;</w:t>
      </w:r>
    </w:p>
    <w:p w14:paraId="30F1531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END_GUN_NUM = 15;</w:t>
      </w:r>
    </w:p>
    <w:p w14:paraId="350E2D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7BEA75B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ART_GUN_NUM, END_GUN_NUM, getExponent(lvl)};</w:t>
      </w:r>
    </w:p>
    <w:p w14:paraId="6CB2F7A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8D373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2F161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ExponentGenerator LevelParameters::createEnemyCharacterNumGenerator(const size_t lvl) {</w:t>
      </w:r>
    </w:p>
    <w:p w14:paraId="114222D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START_ENEMY_CHARACTER_NUM = 3;</w:t>
      </w:r>
    </w:p>
    <w:p w14:paraId="314011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END_ENEMY_CHARACTER_NUM = 5;</w:t>
      </w:r>
    </w:p>
    <w:p w14:paraId="01ED96C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12BE1A4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ART_ENEMY_CHARACTER_NUM, END_ENEMY_CHARACTER_NUM, getExponent(lvl)};</w:t>
      </w:r>
    </w:p>
    <w:p w14:paraId="2201C77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94D21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F14AB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ize_t LevelParameters::getBackgroundNum(const size_t lvl) {</w:t>
      </w:r>
    </w:p>
    <w:p w14:paraId="370704A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size_t START_BACKGROUND_NUM = 0;</w:t>
      </w:r>
    </w:p>
    <w:p w14:paraId="234AB4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03FDEB1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</w:t>
      </w:r>
    </w:p>
    <w:p w14:paraId="3F3128C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START_BACKGROUND_NUM;</w:t>
      </w:r>
    </w:p>
    <w:p w14:paraId="5BF6161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ABA21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SECOND_THRESHOLD)</w:t>
      </w:r>
    </w:p>
    <w:p w14:paraId="21B2B76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START_BACKGROUND_NUM + 1;    </w:t>
      </w:r>
    </w:p>
    <w:p w14:paraId="60332E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69D317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START_BACKGROUND_NUM + 2;</w:t>
      </w:r>
    </w:p>
    <w:p w14:paraId="778062F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>}</w:t>
      </w:r>
    </w:p>
    <w:p w14:paraId="1362C1A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EAB140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ize_t LevelParameters::getBoundaryNum(const size_t lvl) {</w:t>
      </w:r>
    </w:p>
    <w:p w14:paraId="142C48E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size_t START_BOUNDARY_NUM = 0;</w:t>
      </w:r>
    </w:p>
    <w:p w14:paraId="01F4AE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2DC875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</w:t>
      </w:r>
    </w:p>
    <w:p w14:paraId="014022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lvl &lt; FIRST_THRESHOLD / 2 ? START_BOUNDARY_NUM : START_BOUNDARY_NUM + 1;</w:t>
      </w:r>
    </w:p>
    <w:p w14:paraId="1466D4E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80200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SECOND_THRESHOLD)</w:t>
      </w:r>
    </w:p>
    <w:p w14:paraId="0FEB52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START_BOUNDARY_NUM + 2;    </w:t>
      </w:r>
    </w:p>
    <w:p w14:paraId="51CD3B9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973A8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START_BOUNDARY_NUM + 3;</w:t>
      </w:r>
    </w:p>
    <w:p w14:paraId="7508D45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EC7EF3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7300AF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EnemySpawnConfiguration LevelParameters::getEnemySpawnConfiguration(const size_t lvl) {</w:t>
      </w:r>
    </w:p>
    <w:p w14:paraId="59204E7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size_t BASE_ENEMIES = 3;</w:t>
      </w:r>
    </w:p>
    <w:p w14:paraId="476EE4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BASE_SPAWN_INTERVAL = 5000;</w:t>
      </w:r>
    </w:p>
    <w:p w14:paraId="043A2DB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46F90FC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 </w:t>
      </w:r>
    </w:p>
    <w:p w14:paraId="5BDF7C5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{BASE_ENEMIES + lvl, BASE_SPAWN_INTERVAL / (static_cast&lt;int&gt;(lvl) + 1)};</w:t>
      </w:r>
    </w:p>
    <w:p w14:paraId="27B20C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7488A8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SECOND_THRESHOLD) </w:t>
      </w:r>
    </w:p>
    <w:p w14:paraId="39B723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{BASE_ENEMIES + lvl * 2, BASE_SPAWN_INTERVAL / static_cast&lt;int&gt;(lvl)};</w:t>
      </w:r>
    </w:p>
    <w:p w14:paraId="41D9F67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1D1DF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BASE_ENEMIES + SECOND_THRESHOLD * 2, BASE_SPAWN_INTERVAL / SECOND_THRESHOLD};</w:t>
      </w:r>
    </w:p>
    <w:p w14:paraId="4B6872B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10585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BE0B54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RandomSize LevelParameters::getArenaRandomSize(const size_t lvl) {</w:t>
      </w:r>
    </w:p>
    <w:p w14:paraId="069857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BASE_START_SIZE_X = 16;</w:t>
      </w:r>
    </w:p>
    <w:p w14:paraId="1D68E4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BASE_START_SIZE_Y = 12;</w:t>
      </w:r>
    </w:p>
    <w:p w14:paraId="5C21AC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BASE_SIZE_OFFSET = 4;</w:t>
      </w:r>
    </w:p>
    <w:p w14:paraId="12D676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489137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t start_x;</w:t>
      </w:r>
    </w:p>
    <w:p w14:paraId="05FAF68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t start_y;</w:t>
      </w:r>
    </w:p>
    <w:p w14:paraId="07CF46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t offset;</w:t>
      </w:r>
    </w:p>
    <w:p w14:paraId="35C1E0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 {</w:t>
      </w:r>
    </w:p>
    <w:p w14:paraId="69DD453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= BASE_START_SIZE_X + static_cast&lt;int&gt;(lvl);</w:t>
      </w:r>
    </w:p>
    <w:p w14:paraId="68B47C1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y = BASE_START_SIZE_Y + static_cast&lt;int&gt;(lvl);</w:t>
      </w:r>
    </w:p>
    <w:p w14:paraId="6F0A1C0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offset = BASE_SIZE_OFFSET;</w:t>
      </w:r>
    </w:p>
    <w:p w14:paraId="71E335C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492F4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if (lvl &lt; SECOND_THRESHOLD) {</w:t>
      </w:r>
    </w:p>
    <w:p w14:paraId="04B3F6B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= BASE_START_SIZE_X + static_cast&lt;int&gt;(lvl) * 2;</w:t>
      </w:r>
    </w:p>
    <w:p w14:paraId="070B6B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start_y = BASE_START_SIZE_Y + static_cast&lt;int&gt;(lvl) * 2;</w:t>
      </w:r>
    </w:p>
    <w:p w14:paraId="5C38EA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offset = BASE_SIZE_OFFSET * 2;</w:t>
      </w:r>
    </w:p>
    <w:p w14:paraId="0E8DA91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B9C63D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{</w:t>
      </w:r>
    </w:p>
    <w:p w14:paraId="69B0224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= BASE_START_SIZE_X + SECOND_THRESHOLD * 2;</w:t>
      </w:r>
    </w:p>
    <w:p w14:paraId="2520B8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y = BASE_START_SIZE_Y + SECOND_THRESHOLD * 2;</w:t>
      </w:r>
    </w:p>
    <w:p w14:paraId="7344300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offset = BASE_SIZE_OFFSET * 3;</w:t>
      </w:r>
    </w:p>
    <w:p w14:paraId="19F4B58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BE3A1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d::uniform_int_distribution&lt;int&gt;{start_x, start_x + offset},</w:t>
      </w:r>
    </w:p>
    <w:p w14:paraId="46B0E5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{start_y, start_y + offset}};</w:t>
      </w:r>
    </w:p>
    <w:p w14:paraId="0B5AFB9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C71D60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62C70A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td::uniform_real_distribution&lt;float&gt; LevelParameters::getBulletSpread(const size_t lvl) {</w:t>
      </w:r>
    </w:p>
    <w:p w14:paraId="21EBAE8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float BASE_SPREAD = 0.6f;</w:t>
      </w:r>
    </w:p>
    <w:p w14:paraId="69928F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68ED5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spread;</w:t>
      </w:r>
    </w:p>
    <w:p w14:paraId="20A574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 </w:t>
      </w:r>
    </w:p>
    <w:p w14:paraId="0663C6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pread = BASE_SPREAD - static_cast&lt;float&gt;(lvl) / 35.0f;</w:t>
      </w:r>
    </w:p>
    <w:p w14:paraId="3CBACB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if (lvl &lt; SECOND_THRESHOLD) </w:t>
      </w:r>
    </w:p>
    <w:p w14:paraId="6513D28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pread = BASE_SPREAD / 1.5f - static_cast&lt;float&gt;(lvl) / 34.0f;</w:t>
      </w:r>
    </w:p>
    <w:p w14:paraId="447F758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14:paraId="68CDA87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pread = BASE_SPREAD / 4;     </w:t>
      </w:r>
    </w:p>
    <w:p w14:paraId="34C5D6C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4CE0E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std::uniform_real_distribution&lt;float&gt;{-spread, spread};</w:t>
      </w:r>
    </w:p>
    <w:p w14:paraId="3F140FD0" w14:textId="66422C2C" w:rsid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}</w:t>
      </w:r>
    </w:p>
    <w:p w14:paraId="4CF183A2" w14:textId="5A691884" w:rsidR="00F14D1E" w:rsidRPr="00F14D1E" w:rsidRDefault="00F14D1E" w:rsidP="00F14D1E">
      <w:pPr>
        <w:pStyle w:val="af5"/>
      </w:pPr>
      <w:r>
        <w:lastRenderedPageBreak/>
        <w:t xml:space="preserve">Приложение </w:t>
      </w:r>
      <w:r>
        <w:rPr>
          <w:lang w:val="en-US"/>
        </w:rPr>
        <w:t>E</w:t>
      </w:r>
    </w:p>
    <w:p w14:paraId="6853C1BB" w14:textId="3ED8EC71" w:rsidR="00F14D1E" w:rsidRPr="009063C1" w:rsidRDefault="00F14D1E" w:rsidP="00F14D1E">
      <w:pPr>
        <w:ind w:firstLine="0"/>
        <w:jc w:val="center"/>
        <w:rPr>
          <w:b/>
          <w:bCs/>
        </w:rPr>
      </w:pPr>
      <w:r>
        <w:rPr>
          <w:b/>
          <w:bCs/>
        </w:rPr>
        <w:t xml:space="preserve">Исходный код модуля </w:t>
      </w:r>
      <w:r w:rsidRPr="00F14D1E">
        <w:rPr>
          <w:b/>
          <w:bCs/>
          <w:lang w:val="en-US"/>
        </w:rPr>
        <w:t>ArenaCreator</w:t>
      </w:r>
    </w:p>
    <w:p w14:paraId="13A57120" w14:textId="0CDE6F3A" w:rsidR="00F14D1E" w:rsidRDefault="00F14D1E" w:rsidP="00B50DD5">
      <w:pPr>
        <w:ind w:firstLine="0"/>
        <w:rPr>
          <w:rFonts w:ascii="Courier New" w:hAnsi="Courier New" w:cs="Courier New"/>
          <w:sz w:val="24"/>
          <w:szCs w:val="24"/>
        </w:rPr>
      </w:pPr>
    </w:p>
    <w:p w14:paraId="6206B44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// ReSharper disable CppIncompleteSwitchStatement CppDefaultCaseNotHandledInSwitchStatement</w:t>
      </w:r>
    </w:p>
    <w:p w14:paraId="363F152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"../../../../../include/game/construction/game field creation/arena/ArenaCreator.hpp"</w:t>
      </w:r>
    </w:p>
    <w:p w14:paraId="2D1C7C8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8E2E3D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ArenaCreator::ArenaCreator(const BoundaryCreator&amp; boundary_creator, SpawnMapCreator &amp;&amp;spawn_map_creator):</w:t>
      </w:r>
    </w:p>
    <w:p w14:paraId="734BBF4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_boundary_creator(&amp;boundary_creator), _spawn_map_creator(spawn_map_creator) { }</w:t>
      </w:r>
    </w:p>
    <w:p w14:paraId="3BF57FD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4359FB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createSpawns(Field&amp; field, const int spawn_count) const {</w:t>
      </w:r>
    </w:p>
    <w:p w14:paraId="283BFB3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last_index = field.getLastIndex();</w:t>
      </w:r>
    </w:p>
    <w:p w14:paraId="2020D2A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attempt_count = std::max(last_index.x, last_index.y);</w:t>
      </w:r>
    </w:p>
    <w:p w14:paraId="263F406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x(0, last_index.x);</w:t>
      </w:r>
    </w:p>
    <w:p w14:paraId="63970F3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y(0, last_index.y);</w:t>
      </w:r>
    </w:p>
    <w:p w14:paraId="3530136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1065A03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int i = 0; i &lt; spawn_count; ++i) {</w:t>
      </w:r>
    </w:p>
    <w:p w14:paraId="25BFA47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sf::Vector2i pos;</w:t>
      </w:r>
    </w:p>
    <w:p w14:paraId="4414235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nt attempt = 0;</w:t>
      </w:r>
    </w:p>
    <w:p w14:paraId="539CCBD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do {</w:t>
      </w:r>
    </w:p>
    <w:p w14:paraId="414423D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pos = { RandomGenerator::getRandom(random_x), RandomGenerator::getRandom(random_y) };</w:t>
      </w:r>
    </w:p>
    <w:p w14:paraId="6E20905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++attempt;</w:t>
      </w:r>
    </w:p>
    <w:p w14:paraId="724DC57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} while (field.get(pos) != CellType::EMPTY &amp;&amp; attempt &lt;= attempt_count);</w:t>
      </w:r>
    </w:p>
    <w:p w14:paraId="2C9CAC0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17FC3D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f (field.get(pos) == CellType::EMPTY)</w:t>
      </w:r>
    </w:p>
    <w:p w14:paraId="6D88ACE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field.set(CellType::SPAWN, pos);</w:t>
      </w:r>
    </w:p>
    <w:p w14:paraId="2F5EE52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68ACA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588C5C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B18659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verifyEndCoord(sf::Vector2i&amp; end_coord, const sf::Vector2i&amp; last_index) {</w:t>
      </w:r>
    </w:p>
    <w:p w14:paraId="11FE4D4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nd_coord.x = std::max(0, std::min(end_coord.x, last_index.x));</w:t>
      </w:r>
    </w:p>
    <w:p w14:paraId="63E6E365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nd_coord.y = std::max(0, std::min(end_coord.y, last_index.y));</w:t>
      </w:r>
    </w:p>
    <w:p w14:paraId="2BAE94A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38980E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D237E5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>void ArenaCreator::createWalls(Field&amp; field, const int wall_count) const {</w:t>
      </w:r>
    </w:p>
    <w:p w14:paraId="45B236E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last_index = field.getLastIndex();</w:t>
      </w:r>
    </w:p>
    <w:p w14:paraId="60F031D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x(0, last_index.x);</w:t>
      </w:r>
    </w:p>
    <w:p w14:paraId="79B44E8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y(0, last_index.y);</w:t>
      </w:r>
    </w:p>
    <w:p w14:paraId="153694C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9F72FA5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width(-last_index.x / 3, last_index.x / 3);</w:t>
      </w:r>
    </w:p>
    <w:p w14:paraId="4AEBCF7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height(-last_index.y / 3, last_index.y / 3);</w:t>
      </w:r>
    </w:p>
    <w:p w14:paraId="5382F21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18EC2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int i = 0; i &lt; wall_count;) {</w:t>
      </w:r>
    </w:p>
    <w:p w14:paraId="3CC9DB9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sf::Vector2i start_coord { RandomGenerator::getRandom(random_x), RandomGenerator::getRandom(random_y) };</w:t>
      </w:r>
    </w:p>
    <w:p w14:paraId="26FAC15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7CD8265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sf::Vector2i end_coord { start_coord.x + RandomGenerator::getRandom(random_width),</w:t>
      </w:r>
    </w:p>
    <w:p w14:paraId="0B4465A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start_coord.y + RandomGenerator::getRandom(random_height) };</w:t>
      </w:r>
    </w:p>
    <w:p w14:paraId="59FC5D0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verifyEndCoord(end_coord, last_index);</w:t>
      </w:r>
    </w:p>
    <w:p w14:paraId="418AD46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06043A7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reateWallSegment(field, start_coord, end_coord);</w:t>
      </w:r>
    </w:p>
    <w:p w14:paraId="6B44553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 += (std::abs(end_coord.x - start_coord.x) + 1) * (std::abs(end_coord.y - start_coord.y) + 1);</w:t>
      </w:r>
    </w:p>
    <w:p w14:paraId="378581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17C72FE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F8651B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EF8CEC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createWallSegment(Field &amp;field, const sf::Vector2i&amp; start, const sf::Vector2i&amp; end) const {</w:t>
      </w:r>
    </w:p>
    <w:p w14:paraId="5A21ECE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 [min_x, max_x] = std::minmax(start.x, end.x);</w:t>
      </w:r>
    </w:p>
    <w:p w14:paraId="628A4BB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 [min_y, max_y] = std::minmax(start.y, end.y);</w:t>
      </w:r>
    </w:p>
    <w:p w14:paraId="6E8841C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C4FC73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int x = min_x; x &lt;= max_x; ++x)</w:t>
      </w:r>
    </w:p>
    <w:p w14:paraId="1B9A0F5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for (int y = min_y; y &lt;= max_y; ++y)</w:t>
      </w:r>
    </w:p>
    <w:p w14:paraId="004BB41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field.set(CellType::WALL, {x, y});</w:t>
      </w:r>
    </w:p>
    <w:p w14:paraId="7349436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CACA1B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5C4A7B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sf::Vector2i ArenaCreator::getLastIndex(const Location&amp; location) const {</w:t>
      </w:r>
    </w:p>
    <w:p w14:paraId="4464220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points = location.getPolygon().getPoints();</w:t>
      </w:r>
    </w:p>
    <w:p w14:paraId="507B3A7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size = _boundary_creator-&gt;getDelta();</w:t>
      </w:r>
    </w:p>
    <w:p w14:paraId="227FD19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C982AD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count_x = static_cast&lt;int&gt;((points[1].x - points[0].x)) / size.x - 2 * INDENT;</w:t>
      </w:r>
    </w:p>
    <w:p w14:paraId="14B0D25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const int count_y = static_cast&lt;int&gt;((points[3].y - points[0].y)) / size.y - 2 * INDENT;</w:t>
      </w:r>
    </w:p>
    <w:p w14:paraId="5E82826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{count_x, count_y};</w:t>
      </w:r>
    </w:p>
    <w:p w14:paraId="4FD1ED6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38E7565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B3A74C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sf::Vector2f ArenaCreator::transferPos(const sf::Vector2f &amp;start_pos, const sf::Vector2i &amp;size, const sf::Vector2i &amp;pos) {</w:t>
      </w:r>
    </w:p>
    <w:p w14:paraId="1C9E4B3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{</w:t>
      </w:r>
    </w:p>
    <w:p w14:paraId="7FB81F7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start_pos.x + static_cast&lt;float&gt;(size.x * (pos.x + INDENT)),</w:t>
      </w:r>
    </w:p>
    <w:p w14:paraId="559B478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start_pos.y + static_cast&lt;float&gt;(size.y * (pos.y + INDENT))</w:t>
      </w:r>
    </w:p>
    <w:p w14:paraId="411414A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3A6857B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FFA625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39BB9C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createArena(const Field &amp;field, SpawnPoints&amp; spawn_points,</w:t>
      </w:r>
    </w:p>
    <w:p w14:paraId="183247F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sf::Vector2f &amp;start_pos, const sf::Vector2i &amp;size) const {</w:t>
      </w:r>
    </w:p>
    <w:p w14:paraId="5C002F5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sf::Vector2i&amp; last_index = field.getLastIndex();</w:t>
      </w:r>
    </w:p>
    <w:p w14:paraId="0E25F20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0C3D2C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sf::Vector2i index = {0, 0}; index.x &lt;= last_index.x; ++index.x) {</w:t>
      </w:r>
    </w:p>
    <w:p w14:paraId="537B333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for (; index.y &lt;= last_index.y; ++index.y) {</w:t>
      </w:r>
    </w:p>
    <w:p w14:paraId="386924B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switch (field.get(index)) {</w:t>
      </w:r>
    </w:p>
    <w:p w14:paraId="34B268D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case CellType::WALL:</w:t>
      </w:r>
    </w:p>
    <w:p w14:paraId="3B6D745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_boundary_creator-&gt;createBlock(transferPos(start_pos, size, index));</w:t>
      </w:r>
    </w:p>
    <w:p w14:paraId="7116400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break;</w:t>
      </w:r>
    </w:p>
    <w:p w14:paraId="7DA3D6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case CellType::SPAWN:</w:t>
      </w:r>
    </w:p>
    <w:p w14:paraId="116A3F6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spawn_points.push_back(transferPos(start_pos, size, index));</w:t>
      </w:r>
    </w:p>
    <w:p w14:paraId="340E3E9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F14D1E">
        <w:rPr>
          <w:rFonts w:ascii="Courier New" w:hAnsi="Courier New" w:cs="Courier New"/>
          <w:sz w:val="24"/>
          <w:szCs w:val="24"/>
        </w:rPr>
        <w:t>break;</w:t>
      </w:r>
    </w:p>
    <w:p w14:paraId="2183CBD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 xml:space="preserve">            }</w:t>
      </w:r>
    </w:p>
    <w:p w14:paraId="5830F98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 xml:space="preserve">        }</w:t>
      </w:r>
    </w:p>
    <w:p w14:paraId="69E0E5B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 xml:space="preserve">        index.y = 0;</w:t>
      </w:r>
    </w:p>
    <w:p w14:paraId="73D9702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 xml:space="preserve">    }</w:t>
      </w:r>
    </w:p>
    <w:p w14:paraId="77AF62E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>}</w:t>
      </w:r>
    </w:p>
    <w:p w14:paraId="1E7110E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</w:p>
    <w:p w14:paraId="72A24C8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create(const Location&amp; location) const {</w:t>
      </w:r>
    </w:p>
    <w:p w14:paraId="575FA6D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ield field(getLastIndex(location), CellType::EMPTY);</w:t>
      </w:r>
    </w:p>
    <w:p w14:paraId="0B91975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square = static_cast&lt;int&gt;(field.getTotalCount());</w:t>
      </w:r>
    </w:p>
    <w:p w14:paraId="6B67FF1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0FB29D7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wall_count = square / RandomGenerator::getRandom(_random_wall_count_denominator);</w:t>
      </w:r>
    </w:p>
    <w:p w14:paraId="5250361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spawn_count = square / RandomGenerator::getRandom(_random_spawn_count_denominator);</w:t>
      </w:r>
    </w:p>
    <w:p w14:paraId="6A3842A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0B63191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createWalls(field, wall_count);</w:t>
      </w:r>
    </w:p>
    <w:p w14:paraId="73C6D90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reateSpawns(field, spawn_count);</w:t>
      </w:r>
    </w:p>
    <w:p w14:paraId="2E7FDE0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reateArena(field, _spawn_map_creator.installLocation(location),</w:t>
      </w:r>
    </w:p>
    <w:p w14:paraId="7A762E6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location.getPolygon().getPoints()[0], _boundary_creator-&gt;getDelta());</w:t>
      </w:r>
    </w:p>
    <w:p w14:paraId="4C5DAD6E" w14:textId="10D5F7BB" w:rsid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>}</w:t>
      </w:r>
    </w:p>
    <w:p w14:paraId="7E867CFE" w14:textId="43BFB6F0" w:rsidR="00F14D1E" w:rsidRPr="00F14D1E" w:rsidRDefault="00F14D1E" w:rsidP="00F14D1E">
      <w:pPr>
        <w:pStyle w:val="af5"/>
      </w:pPr>
      <w:r>
        <w:lastRenderedPageBreak/>
        <w:t xml:space="preserve">Приложение </w:t>
      </w:r>
      <w:r>
        <w:t>Ё</w:t>
      </w:r>
    </w:p>
    <w:p w14:paraId="087610CA" w14:textId="02F18991" w:rsidR="00F14D1E" w:rsidRPr="009063C1" w:rsidRDefault="00F14D1E" w:rsidP="00F14D1E">
      <w:pPr>
        <w:ind w:firstLine="0"/>
        <w:jc w:val="center"/>
        <w:rPr>
          <w:b/>
          <w:bCs/>
        </w:rPr>
      </w:pPr>
      <w:r>
        <w:rPr>
          <w:b/>
          <w:bCs/>
        </w:rPr>
        <w:t xml:space="preserve">Исходный код модуля </w:t>
      </w:r>
      <w:r w:rsidRPr="00F14D1E">
        <w:rPr>
          <w:b/>
          <w:bCs/>
          <w:lang w:val="en-US"/>
        </w:rPr>
        <w:t>CollisionManager</w:t>
      </w:r>
    </w:p>
    <w:p w14:paraId="7B8D8078" w14:textId="0737419E" w:rsid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</w:p>
    <w:p w14:paraId="1F9F3D6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&lt;algorithm&gt;</w:t>
      </w:r>
    </w:p>
    <w:p w14:paraId="3B02C6B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"../../../include/geometry/collision/CollisionManager.hpp"</w:t>
      </w:r>
    </w:p>
    <w:p w14:paraId="748F732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"../../../include/game/identifiable/ElementIdTracker.hpp"</w:t>
      </w:r>
    </w:p>
    <w:p w14:paraId="3E42692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"../../../include/geometry/collision/CollisionResolution.hpp"</w:t>
      </w:r>
    </w:p>
    <w:p w14:paraId="14C8D4E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79CBD0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CollisionManager::CollisionManager(CollisionTable type_collision): _type_collision(std::move(type_collision)) { }</w:t>
      </w:r>
    </w:p>
    <w:p w14:paraId="530C428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860390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processCollisionSet(const Element &amp;element, const CollisionTable::AvailableCollisions&amp; available_collisions,</w:t>
      </w:r>
    </w:p>
    <w:p w14:paraId="3E78F6D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ElementCollisionSet &amp;element_collision_set) {</w:t>
      </w:r>
    </w:p>
    <w:p w14:paraId="41A3925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bool result = false;</w:t>
      </w:r>
    </w:p>
    <w:p w14:paraId="3B32F35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llisionResult collision_result;</w:t>
      </w:r>
    </w:p>
    <w:p w14:paraId="2CAD5C1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polygon = element.getPolygon();</w:t>
      </w:r>
    </w:p>
    <w:p w14:paraId="11B2CD4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auto *collision : element_collision_set) {</w:t>
      </w:r>
    </w:p>
    <w:p w14:paraId="1378E38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ElementType collision_type = ElementIdTracker::extractType(collision-&gt;getId());</w:t>
      </w:r>
    </w:p>
    <w:p w14:paraId="1FBC516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f (available_collisions.find(collision_type) != available_collisions.end() &amp;&amp;</w:t>
      </w:r>
    </w:p>
    <w:p w14:paraId="168BED8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CollisionDetection::getCollisionResult(polygon, collision-&gt;getPolygon(), collision_result)) {</w:t>
      </w:r>
    </w:p>
    <w:p w14:paraId="1125343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result = true;</w:t>
      </w:r>
    </w:p>
    <w:p w14:paraId="5B50A40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CollisionResolution::separateElement(element, collision_result);</w:t>
      </w:r>
    </w:p>
    <w:p w14:paraId="3FB0908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3A586E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035091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result;</w:t>
      </w:r>
    </w:p>
    <w:p w14:paraId="7DA966A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6D5001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4708AE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CollisionManager::filterCollisions(const CollisionTable::AvailableCollisions&amp; available_collisions, ElementCollisionSet &amp;result) {</w:t>
      </w:r>
    </w:p>
    <w:p w14:paraId="3C8CB97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auto it = result.begin(); it != result.end();) {</w:t>
      </w:r>
    </w:p>
    <w:p w14:paraId="7DB51C3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ElementType collision_type = ElementIdTracker::extractType((*it)-&gt;getId());</w:t>
      </w:r>
    </w:p>
    <w:p w14:paraId="28087D7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f (available_collisions.find(collision_type) == available_collisions.end())</w:t>
      </w:r>
    </w:p>
    <w:p w14:paraId="68C11D8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it = result.erase(it);</w:t>
      </w:r>
    </w:p>
    <w:p w14:paraId="5395ECA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else</w:t>
      </w:r>
    </w:p>
    <w:p w14:paraId="39A58AA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++it;</w:t>
      </w:r>
    </w:p>
    <w:p w14:paraId="1EC41DE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}</w:t>
      </w:r>
    </w:p>
    <w:p w14:paraId="64BBF17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92B7E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4A1FD8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CollisionManager::fillCollisionSet(const Element &amp;element, const QuadtreeEl &amp;quadtree, ElementCollisionSet &amp;result) const {</w:t>
      </w:r>
    </w:p>
    <w:p w14:paraId="4586E60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if (const auto* available_collisions = _type_collision[ElementIdTracker::extractType(element.getId())]) {</w:t>
      </w:r>
    </w:p>
    <w:p w14:paraId="63335BC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quadtree.fillCollisionSet(element.getPolygon(), result);</w:t>
      </w:r>
    </w:p>
    <w:p w14:paraId="4455CFB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filterCollisions(*available_collisions, result);</w:t>
      </w:r>
    </w:p>
    <w:p w14:paraId="2B0D9BA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41A4F0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55CFA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70CF26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hasCollisions(const CollisionTable::AvailableCollisions&amp; available_collisions,</w:t>
      </w:r>
    </w:p>
    <w:p w14:paraId="06BCD32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ElementCollisionSet&amp; element_collision_set) {</w:t>
      </w:r>
    </w:p>
    <w:p w14:paraId="14FD68A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std::any_of(element_collision_set.begin(), element_collision_set.end(), [&amp;](const auto *collision) {</w:t>
      </w:r>
    </w:p>
    <w:p w14:paraId="58A5385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return available_collisions.find(ElementIdTracker::extractType(collision-&gt;getId())) != available_collisions.end();</w:t>
      </w:r>
    </w:p>
    <w:p w14:paraId="55705C9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529D030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C899B7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61D734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hasCollisions(const Element&amp; element, const QuadtreeEl&amp; quadtree) const {</w:t>
      </w:r>
    </w:p>
    <w:p w14:paraId="62DD39C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if (const auto* available_collisions = _type_collision[ElementIdTracker::extractType(element.getId())]) {</w:t>
      </w:r>
    </w:p>
    <w:p w14:paraId="5BFF257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ElementCollisionSet element_collision_set;</w:t>
      </w:r>
    </w:p>
    <w:p w14:paraId="664C543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quadtree.fillCollisionSet(element.getPolygon(), element_collision_set);</w:t>
      </w:r>
    </w:p>
    <w:p w14:paraId="1946A41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return hasCollisions(*available_collisions, element_collision_set);</w:t>
      </w:r>
    </w:p>
    <w:p w14:paraId="4612848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F72743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false;</w:t>
      </w:r>
    </w:p>
    <w:p w14:paraId="74E1985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D9EB93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D3565C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processCollisions(const Element &amp;element, const ElementCollisionSet &amp;element_collision_set) const {</w:t>
      </w:r>
    </w:p>
    <w:p w14:paraId="248F40F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if (const auto* available_collisions = _type_collision[ElementIdTracker::extractType(element.getId())])</w:t>
      </w:r>
    </w:p>
    <w:p w14:paraId="26BD09B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return processCollisionSet(element, *available_collisions, element_collision_set);</w:t>
      </w:r>
    </w:p>
    <w:p w14:paraId="3D2BA41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F14D1E">
        <w:rPr>
          <w:rFonts w:ascii="Courier New" w:hAnsi="Courier New" w:cs="Courier New"/>
          <w:sz w:val="24"/>
          <w:szCs w:val="24"/>
        </w:rPr>
        <w:t>return false;</w:t>
      </w:r>
    </w:p>
    <w:p w14:paraId="4E4255E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>}</w:t>
      </w:r>
    </w:p>
    <w:p w14:paraId="61E55E9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</w:p>
    <w:p w14:paraId="3769EBF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>bool CollisionManager::processCollisions(const Element&amp; element, const QuadtreeEl &amp;quadtree) const {</w:t>
      </w:r>
    </w:p>
    <w:p w14:paraId="758E564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if (const auto* available_collisions = _type_collision[ElementIdTracker::extractType(element.getId())]) {</w:t>
      </w:r>
    </w:p>
    <w:p w14:paraId="7090725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ElementCollisionSet element_collision_set;</w:t>
      </w:r>
    </w:p>
    <w:p w14:paraId="707FC61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quadtree.fillCollisionSet(element.getPolygon(), element_collision_set);</w:t>
      </w:r>
    </w:p>
    <w:p w14:paraId="70DECFF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return processCollisionSet(element, *available_collisions, element_collision_set);</w:t>
      </w:r>
    </w:p>
    <w:p w14:paraId="2EDC594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65A7F1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false;</w:t>
      </w:r>
    </w:p>
    <w:p w14:paraId="68CB78D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0E6B86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E3C1B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isVisible(const Line&amp; line, const FightingEntity&amp; watcher, const FightingEntity&amp; target,</w:t>
      </w:r>
    </w:p>
    <w:p w14:paraId="32F9166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QuadtreeEl &amp;quadtree) const {</w:t>
      </w:r>
    </w:p>
    <w:p w14:paraId="18DC8F9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lementCollisionSet element_collision_set;</w:t>
      </w:r>
    </w:p>
    <w:p w14:paraId="607E1DA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quadtree.fillCollisionSet(line, element_collision_set);</w:t>
      </w:r>
    </w:p>
    <w:p w14:paraId="614367A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lement_collision_set.erase(&amp;watcher.getCharacter().getElement());</w:t>
      </w:r>
    </w:p>
    <w:p w14:paraId="71ED4EE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lement_collision_set.erase(&amp;target.getCharacter().getElement());</w:t>
      </w:r>
    </w:p>
    <w:p w14:paraId="37F90C2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!hasCollisions(_type_collision.getRayCollisions(), element_collision_set);</w:t>
      </w:r>
    </w:p>
    <w:p w14:paraId="6DDCF7E1" w14:textId="6854D16B" w:rsidR="00F14D1E" w:rsidRPr="00B50DD5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>}</w:t>
      </w:r>
    </w:p>
    <w:p w14:paraId="3BA6DBEC" w14:textId="5190F15A" w:rsidR="00F663E4" w:rsidRPr="00314DF4" w:rsidRDefault="00F663E4" w:rsidP="00F663E4">
      <w:pPr>
        <w:pStyle w:val="af1"/>
        <w:rPr>
          <w:lang w:val="en-US"/>
        </w:rPr>
      </w:pPr>
      <w:r>
        <w:lastRenderedPageBreak/>
        <w:t>ВЕДОМОСТЬ</w:t>
      </w:r>
      <w:r>
        <w:rPr>
          <w:lang w:val="en-US"/>
        </w:rPr>
        <w:t xml:space="preserve"> </w:t>
      </w:r>
      <w:r>
        <w:t>ДОКУМЕНТОВ</w:t>
      </w:r>
    </w:p>
    <w:tbl>
      <w:tblPr>
        <w:tblW w:w="9645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"/>
        <w:gridCol w:w="567"/>
        <w:gridCol w:w="1870"/>
        <w:gridCol w:w="709"/>
        <w:gridCol w:w="541"/>
        <w:gridCol w:w="2979"/>
        <w:gridCol w:w="283"/>
        <w:gridCol w:w="284"/>
        <w:gridCol w:w="283"/>
        <w:gridCol w:w="704"/>
        <w:gridCol w:w="998"/>
      </w:tblGrid>
      <w:tr w:rsidR="00F663E4" w14:paraId="3D83610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FCB39" w14:textId="77777777" w:rsidR="00F663E4" w:rsidRDefault="00F663E4" w:rsidP="00314DF4">
            <w:pPr>
              <w:pStyle w:val="af8"/>
            </w:pPr>
            <w:r>
              <w:t>Обозначение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3FF0F" w14:textId="77777777" w:rsidR="00F663E4" w:rsidRDefault="00F663E4" w:rsidP="00314DF4">
            <w:pPr>
              <w:pStyle w:val="af8"/>
            </w:pPr>
            <w:r>
              <w:t>Наименование</w:t>
            </w:r>
          </w:p>
        </w:tc>
        <w:tc>
          <w:tcPr>
            <w:tcW w:w="1702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8CCA283" w14:textId="77777777" w:rsidR="00F663E4" w:rsidRDefault="00F663E4" w:rsidP="00314DF4">
            <w:pPr>
              <w:pStyle w:val="af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сведения</w:t>
            </w:r>
          </w:p>
        </w:tc>
      </w:tr>
      <w:tr w:rsidR="00F663E4" w14:paraId="680EB5B2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EBA96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8F34B" w14:textId="77777777" w:rsidR="00F663E4" w:rsidRDefault="00F663E4" w:rsidP="00314DF4">
            <w:pPr>
              <w:pStyle w:val="af8"/>
              <w:rPr>
                <w:sz w:val="24"/>
                <w:szCs w:val="24"/>
                <w:u w:val="single"/>
              </w:rPr>
            </w:pPr>
            <w:bookmarkStart w:id="35" w:name="_Toc4847341"/>
            <w:r>
              <w:rPr>
                <w:sz w:val="22"/>
                <w:szCs w:val="24"/>
                <w:u w:val="single"/>
              </w:rPr>
              <w:t>Текстовые документы</w:t>
            </w:r>
            <w:bookmarkEnd w:id="35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55A662E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33357158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D5657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617ED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490D483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0BE87023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A08F3" w14:textId="2BFD8E64" w:rsidR="00F663E4" w:rsidRDefault="00F663E4" w:rsidP="005056AC">
            <w:pPr>
              <w:pStyle w:val="af8"/>
              <w:rPr>
                <w:sz w:val="20"/>
              </w:rPr>
            </w:pPr>
            <w:r>
              <w:rPr>
                <w:sz w:val="22"/>
              </w:rPr>
              <w:t>БГУИР КП 1</w:t>
            </w:r>
            <w:r>
              <w:rPr>
                <w:sz w:val="22"/>
                <w:lang w:val="en-US"/>
              </w:rPr>
              <w:t>–</w:t>
            </w:r>
            <w:r>
              <w:rPr>
                <w:sz w:val="22"/>
              </w:rPr>
              <w:t xml:space="preserve">40 01 01 </w:t>
            </w:r>
            <w:r w:rsidR="00177E56">
              <w:rPr>
                <w:sz w:val="22"/>
              </w:rPr>
              <w:t>0</w:t>
            </w:r>
            <w:r w:rsidR="004A5E38">
              <w:rPr>
                <w:sz w:val="22"/>
                <w:lang w:val="en-US"/>
              </w:rPr>
              <w:t>20</w:t>
            </w:r>
            <w:r>
              <w:rPr>
                <w:sz w:val="22"/>
              </w:rPr>
              <w:t xml:space="preserve"> ПЗ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60CCC" w14:textId="77777777" w:rsidR="00F663E4" w:rsidRDefault="00F663E4" w:rsidP="00314DF4">
            <w:pPr>
              <w:pStyle w:val="af8"/>
              <w:rPr>
                <w:caps/>
                <w:sz w:val="20"/>
              </w:rPr>
            </w:pPr>
            <w:bookmarkStart w:id="36" w:name="_Toc4847342"/>
            <w:r>
              <w:rPr>
                <w:caps/>
                <w:sz w:val="22"/>
              </w:rPr>
              <w:t>П</w:t>
            </w:r>
            <w:r>
              <w:rPr>
                <w:sz w:val="22"/>
              </w:rPr>
              <w:t>ояснительная записка</w:t>
            </w:r>
            <w:bookmarkEnd w:id="36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565C2A0" w14:textId="2A0D66D6" w:rsidR="00F663E4" w:rsidRDefault="00325545" w:rsidP="00314DF4">
            <w:pPr>
              <w:pStyle w:val="af8"/>
              <w:rPr>
                <w:sz w:val="24"/>
              </w:rPr>
            </w:pPr>
            <w:r>
              <w:rPr>
                <w:sz w:val="24"/>
              </w:rPr>
              <w:t>7</w:t>
            </w:r>
            <w:r w:rsidR="00FD0DBB">
              <w:rPr>
                <w:sz w:val="24"/>
              </w:rPr>
              <w:t>2</w:t>
            </w:r>
            <w:r w:rsidR="00F663E4">
              <w:rPr>
                <w:sz w:val="24"/>
              </w:rPr>
              <w:t xml:space="preserve"> с.</w:t>
            </w:r>
          </w:p>
        </w:tc>
      </w:tr>
      <w:tr w:rsidR="00F663E4" w14:paraId="013CD67D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2936D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EBCF4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52395F6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206407A2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D1DE7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0EC01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91AB379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187AC699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858567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B990E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60BA9B7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275A64F6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18B63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D2A75" w14:textId="77777777" w:rsidR="00F663E4" w:rsidRDefault="00F663E4" w:rsidP="00314DF4">
            <w:pPr>
              <w:pStyle w:val="af8"/>
              <w:rPr>
                <w:sz w:val="24"/>
                <w:szCs w:val="24"/>
                <w:u w:val="single"/>
              </w:rPr>
            </w:pPr>
            <w:bookmarkStart w:id="37" w:name="_Toc4847343"/>
            <w:r>
              <w:rPr>
                <w:sz w:val="22"/>
                <w:szCs w:val="24"/>
                <w:u w:val="single"/>
              </w:rPr>
              <w:t>Графические документы</w:t>
            </w:r>
            <w:bookmarkEnd w:id="37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382AE02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75567167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FE9DD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B9B7B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C286924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2E93B0E8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968C4" w14:textId="7A1AB94E" w:rsidR="00F663E4" w:rsidRDefault="00F663E4" w:rsidP="00AB4680">
            <w:pPr>
              <w:pStyle w:val="af8"/>
              <w:rPr>
                <w:sz w:val="20"/>
              </w:rPr>
            </w:pPr>
            <w:r>
              <w:rPr>
                <w:sz w:val="22"/>
              </w:rPr>
              <w:t>ГУИР.</w:t>
            </w:r>
            <w:r>
              <w:rPr>
                <w:sz w:val="22"/>
                <w:lang w:val="en-US"/>
              </w:rPr>
              <w:t>25100</w:t>
            </w:r>
            <w:r w:rsidR="00177E56">
              <w:rPr>
                <w:sz w:val="22"/>
                <w:lang w:val="en-US"/>
              </w:rPr>
              <w:t>3</w:t>
            </w:r>
            <w:r w:rsidR="00BC1444">
              <w:rPr>
                <w:sz w:val="22"/>
                <w:lang w:val="en-US"/>
              </w:rPr>
              <w:t>-</w:t>
            </w:r>
            <w:r w:rsidR="004A5E38">
              <w:rPr>
                <w:sz w:val="22"/>
                <w:lang w:val="en-US"/>
              </w:rPr>
              <w:t>20</w:t>
            </w:r>
            <w:r>
              <w:rPr>
                <w:sz w:val="22"/>
              </w:rPr>
              <w:t xml:space="preserve"> СА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4F3DA" w14:textId="5B550820" w:rsidR="00F663E4" w:rsidRPr="00C41F50" w:rsidRDefault="002D48D6" w:rsidP="002D48D6">
            <w:pPr>
              <w:autoSpaceDE w:val="0"/>
              <w:autoSpaceDN w:val="0"/>
              <w:adjustRightInd w:val="0"/>
              <w:spacing w:line="287" w:lineRule="auto"/>
              <w:ind w:firstLine="0"/>
              <w:rPr>
                <w:color w:val="000000"/>
                <w:sz w:val="22"/>
                <w:lang w:eastAsia="ru-RU"/>
              </w:rPr>
            </w:pPr>
            <w:r w:rsidRPr="002D48D6">
              <w:rPr>
                <w:color w:val="000000"/>
                <w:sz w:val="22"/>
                <w:lang w:eastAsia="ru-RU"/>
              </w:rPr>
              <w:t>Метод</w:t>
            </w:r>
            <w:r w:rsidRPr="00C41F50">
              <w:rPr>
                <w:color w:val="000000"/>
                <w:sz w:val="22"/>
                <w:lang w:eastAsia="ru-RU"/>
              </w:rPr>
              <w:t xml:space="preserve"> </w:t>
            </w:r>
            <w:r w:rsidR="00626313" w:rsidRPr="00626313">
              <w:rPr>
                <w:sz w:val="22"/>
              </w:rPr>
              <w:t>buildLocation</w:t>
            </w:r>
            <w:r w:rsidR="005056AC" w:rsidRPr="00C41F50">
              <w:rPr>
                <w:sz w:val="22"/>
              </w:rPr>
              <w:t xml:space="preserve">. </w:t>
            </w:r>
            <w:r w:rsidR="005056AC">
              <w:rPr>
                <w:sz w:val="22"/>
              </w:rPr>
              <w:t>Схема алгоритм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F4BEB6E" w14:textId="77777777" w:rsidR="00F663E4" w:rsidRDefault="00F663E4" w:rsidP="00314DF4">
            <w:pPr>
              <w:pStyle w:val="af8"/>
            </w:pPr>
            <w:bookmarkStart w:id="38" w:name="_Toc4847344"/>
            <w:r>
              <w:rPr>
                <w:sz w:val="24"/>
              </w:rPr>
              <w:t>Формат А1</w:t>
            </w:r>
            <w:bookmarkEnd w:id="38"/>
          </w:p>
        </w:tc>
      </w:tr>
      <w:tr w:rsidR="00F663E4" w14:paraId="742085D1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F674DE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E5883" w14:textId="04AE22AF" w:rsidR="00F663E4" w:rsidRDefault="00F663E4" w:rsidP="00314DF4">
            <w:pPr>
              <w:pStyle w:val="af8"/>
              <w:rPr>
                <w:sz w:val="22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9C6A123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63E9DE49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A956B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2F253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7174CCB" w14:textId="77777777" w:rsidR="00F663E4" w:rsidRDefault="00F663E4" w:rsidP="00314DF4">
            <w:pPr>
              <w:pStyle w:val="af8"/>
            </w:pPr>
          </w:p>
        </w:tc>
      </w:tr>
      <w:tr w:rsidR="00F663E4" w14:paraId="3623CFED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18EDB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23675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7800A9B" w14:textId="77777777" w:rsidR="00F663E4" w:rsidRDefault="00F663E4" w:rsidP="00314DF4">
            <w:pPr>
              <w:pStyle w:val="af8"/>
            </w:pPr>
          </w:p>
        </w:tc>
      </w:tr>
      <w:tr w:rsidR="00F663E4" w14:paraId="01A6B4A9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C74FE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0E91A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30B4019" w14:textId="77777777" w:rsidR="00F663E4" w:rsidRDefault="00F663E4" w:rsidP="00314DF4">
            <w:pPr>
              <w:pStyle w:val="af8"/>
            </w:pPr>
          </w:p>
        </w:tc>
      </w:tr>
      <w:tr w:rsidR="00F663E4" w14:paraId="47F8B8B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D65FF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EE717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62441AF" w14:textId="77777777" w:rsidR="00F663E4" w:rsidRDefault="00F663E4" w:rsidP="00314DF4">
            <w:pPr>
              <w:pStyle w:val="af8"/>
            </w:pPr>
          </w:p>
        </w:tc>
      </w:tr>
      <w:tr w:rsidR="00F663E4" w14:paraId="03545D46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3B5D3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33BF6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550442D" w14:textId="77777777" w:rsidR="00F663E4" w:rsidRDefault="00F663E4" w:rsidP="00314DF4">
            <w:pPr>
              <w:pStyle w:val="af8"/>
            </w:pPr>
          </w:p>
        </w:tc>
      </w:tr>
      <w:tr w:rsidR="00F663E4" w14:paraId="53AAB91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AEB49A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32B20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2AA206D" w14:textId="77777777" w:rsidR="00F663E4" w:rsidRDefault="00F663E4" w:rsidP="00314DF4">
            <w:pPr>
              <w:pStyle w:val="af8"/>
            </w:pPr>
          </w:p>
        </w:tc>
      </w:tr>
      <w:tr w:rsidR="00F663E4" w14:paraId="5574019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C33E6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FEF66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07FE4A9" w14:textId="77777777" w:rsidR="00F663E4" w:rsidRDefault="00F663E4" w:rsidP="00314DF4">
            <w:pPr>
              <w:pStyle w:val="af8"/>
            </w:pPr>
          </w:p>
        </w:tc>
      </w:tr>
      <w:tr w:rsidR="00F663E4" w14:paraId="172CA988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E8BD2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6E270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759B2CA" w14:textId="77777777" w:rsidR="00F663E4" w:rsidRDefault="00F663E4" w:rsidP="00314DF4">
            <w:pPr>
              <w:pStyle w:val="af8"/>
            </w:pPr>
          </w:p>
        </w:tc>
      </w:tr>
      <w:tr w:rsidR="00F663E4" w14:paraId="38B6A826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7707816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20BBA7E1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A242BF1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654EB4CA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25D8D59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A047D79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94E8B9C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1A887767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177A9069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402DC9E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CD67663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6DC278E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0059702E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02314C50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38494400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51BBFD2E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8A5D3D8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CBCE4B3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59EA210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62D7C0D1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33EC9E7C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1788CD8C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764226CF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5B05AF43" w14:textId="77777777" w:rsidTr="00BC1444">
        <w:trPr>
          <w:cantSplit/>
          <w:trHeight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A0D083E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101DEBB" w14:textId="77777777" w:rsidR="00F663E4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FCA8C38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72037C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8FC55EF" w14:textId="77777777" w:rsidR="00F663E4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531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37979E8" w14:textId="77777777" w:rsidR="00F663E4" w:rsidRDefault="00F663E4" w:rsidP="00314DF4">
            <w:pPr>
              <w:pStyle w:val="af8"/>
            </w:pPr>
          </w:p>
          <w:p w14:paraId="06468915" w14:textId="34AE4004" w:rsidR="00F663E4" w:rsidRDefault="00F663E4" w:rsidP="005056AC">
            <w:pPr>
              <w:pStyle w:val="af8"/>
              <w:jc w:val="center"/>
              <w:rPr>
                <w:sz w:val="24"/>
              </w:rPr>
            </w:pPr>
            <w:r>
              <w:rPr>
                <w:iCs/>
                <w:color w:val="000000"/>
                <w:sz w:val="22"/>
              </w:rPr>
              <w:t xml:space="preserve">БГУИР КП </w:t>
            </w:r>
            <w:r>
              <w:rPr>
                <w:iCs/>
                <w:color w:val="000000"/>
                <w:sz w:val="22"/>
                <w:lang w:val="en-US"/>
              </w:rPr>
              <w:t>I</w:t>
            </w:r>
            <w:r>
              <w:rPr>
                <w:iCs/>
                <w:color w:val="000000"/>
                <w:sz w:val="22"/>
              </w:rPr>
              <w:t>- 40 01 01 </w:t>
            </w:r>
            <w:r w:rsidR="003E6367">
              <w:rPr>
                <w:iCs/>
                <w:color w:val="000000"/>
                <w:sz w:val="22"/>
              </w:rPr>
              <w:t>0</w:t>
            </w:r>
            <w:r w:rsidR="004A5E38">
              <w:rPr>
                <w:iCs/>
                <w:color w:val="000000"/>
                <w:sz w:val="22"/>
                <w:lang w:val="en-US"/>
              </w:rPr>
              <w:t>20</w:t>
            </w:r>
            <w:r>
              <w:rPr>
                <w:iCs/>
                <w:color w:val="000000"/>
                <w:sz w:val="22"/>
              </w:rPr>
              <w:t xml:space="preserve"> ПЗ</w:t>
            </w:r>
          </w:p>
        </w:tc>
      </w:tr>
      <w:tr w:rsidR="00F663E4" w14:paraId="12B909E3" w14:textId="77777777" w:rsidTr="00BC1444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42185DE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519580A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532891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947E73D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67F0193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16C4C53" w14:textId="77777777" w:rsidR="00F663E4" w:rsidRDefault="00F663E4" w:rsidP="00314DF4">
            <w:pPr>
              <w:ind w:firstLine="0"/>
              <w:rPr>
                <w:sz w:val="24"/>
              </w:rPr>
            </w:pPr>
          </w:p>
        </w:tc>
      </w:tr>
      <w:tr w:rsidR="00F663E4" w14:paraId="14B54B9D" w14:textId="77777777" w:rsidTr="00BC1444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FBCF4FF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6F0FC8EE" w14:textId="77777777" w:rsidR="00F663E4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B9C3AB0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3843EE4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36D7935" w14:textId="77777777" w:rsidR="00F663E4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CFD1ED" w14:textId="77777777" w:rsidR="00F663E4" w:rsidRDefault="00F663E4" w:rsidP="00314DF4">
            <w:pPr>
              <w:ind w:firstLine="0"/>
              <w:rPr>
                <w:sz w:val="24"/>
              </w:rPr>
            </w:pPr>
          </w:p>
        </w:tc>
      </w:tr>
      <w:tr w:rsidR="00F663E4" w14:paraId="14B767FE" w14:textId="77777777" w:rsidTr="00BC1444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0A2289B3" w14:textId="77777777" w:rsidR="00F663E4" w:rsidRDefault="00F663E4" w:rsidP="00314DF4">
            <w:pPr>
              <w:pStyle w:val="af8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Из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A094C53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ст</w:t>
            </w: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1C2041E" w14:textId="77777777" w:rsidR="00F663E4" w:rsidRDefault="00F663E4" w:rsidP="00314DF4">
            <w:pPr>
              <w:pStyle w:val="af8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№ докум</w:t>
            </w:r>
            <w:r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B249EF6" w14:textId="77777777" w:rsidR="00F663E4" w:rsidRDefault="00F663E4" w:rsidP="00314DF4">
            <w:pPr>
              <w:pStyle w:val="af8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Подп</w:t>
            </w:r>
            <w:r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6F2EF5B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ата</w:t>
            </w:r>
          </w:p>
        </w:tc>
        <w:tc>
          <w:tcPr>
            <w:tcW w:w="297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0D53212" w14:textId="77777777" w:rsidR="00F663E4" w:rsidRDefault="00F663E4" w:rsidP="00314DF4">
            <w:pPr>
              <w:pStyle w:val="af8"/>
              <w:rPr>
                <w:sz w:val="2"/>
              </w:rPr>
            </w:pPr>
          </w:p>
          <w:p w14:paraId="7F3798A9" w14:textId="77777777" w:rsidR="00EE5B21" w:rsidRDefault="00EE5B21" w:rsidP="00EE5B21">
            <w:pPr>
              <w:jc w:val="center"/>
              <w:rPr>
                <w:sz w:val="22"/>
              </w:rPr>
            </w:pPr>
          </w:p>
          <w:p w14:paraId="449FE9DD" w14:textId="225EC27F" w:rsidR="00F663E4" w:rsidRPr="0065442C" w:rsidRDefault="00BC1444" w:rsidP="005056AC">
            <w:pPr>
              <w:ind w:firstLine="59"/>
              <w:jc w:val="center"/>
              <w:rPr>
                <w:sz w:val="22"/>
              </w:rPr>
            </w:pPr>
            <w:r>
              <w:rPr>
                <w:sz w:val="22"/>
              </w:rPr>
              <w:t>Компьютерная игра</w:t>
            </w:r>
            <w:r w:rsidR="00C41F50">
              <w:rPr>
                <w:sz w:val="22"/>
              </w:rPr>
              <w:t xml:space="preserve"> «</w:t>
            </w:r>
            <w:r w:rsidR="00466E2B" w:rsidRPr="00466E2B">
              <w:rPr>
                <w:sz w:val="22"/>
              </w:rPr>
              <w:t>Соул Найт</w:t>
            </w:r>
            <w:r w:rsidR="00C41F50">
              <w:rPr>
                <w:sz w:val="22"/>
              </w:rPr>
              <w:t>»</w:t>
            </w:r>
            <w:r w:rsidR="005056AC">
              <w:rPr>
                <w:sz w:val="22"/>
              </w:rPr>
              <w:t>.</w:t>
            </w:r>
          </w:p>
          <w:p w14:paraId="45DBA0F2" w14:textId="77777777" w:rsidR="00F663E4" w:rsidRDefault="00F663E4" w:rsidP="00314DF4">
            <w:pPr>
              <w:pStyle w:val="af8"/>
              <w:jc w:val="center"/>
              <w:rPr>
                <w:sz w:val="22"/>
              </w:rPr>
            </w:pPr>
            <w:r>
              <w:rPr>
                <w:sz w:val="22"/>
              </w:rPr>
              <w:t>Ведомость курсового</w:t>
            </w:r>
          </w:p>
          <w:p w14:paraId="15BA3FB4" w14:textId="77777777" w:rsidR="00F663E4" w:rsidRDefault="00F663E4" w:rsidP="00314DF4">
            <w:pPr>
              <w:pStyle w:val="af8"/>
              <w:jc w:val="center"/>
              <w:rPr>
                <w:sz w:val="22"/>
              </w:rPr>
            </w:pPr>
            <w:r>
              <w:rPr>
                <w:sz w:val="22"/>
              </w:rPr>
              <w:t>проекта</w:t>
            </w:r>
          </w:p>
          <w:p w14:paraId="252AA36D" w14:textId="77777777" w:rsidR="00F663E4" w:rsidRDefault="00F663E4" w:rsidP="00314DF4">
            <w:pPr>
              <w:pStyle w:val="af8"/>
              <w:rPr>
                <w:sz w:val="26"/>
              </w:rPr>
            </w:pP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FCC4790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тера</w:t>
            </w: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AE25DA5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ст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92F4002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Листов</w:t>
            </w:r>
          </w:p>
        </w:tc>
      </w:tr>
      <w:tr w:rsidR="00F663E4" w14:paraId="1F742257" w14:textId="77777777" w:rsidTr="00BC1444">
        <w:trPr>
          <w:cantSplit/>
          <w:trHeight w:hRule="exact" w:val="28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B1D37E4" w14:textId="77777777" w:rsidR="00F663E4" w:rsidRDefault="00F663E4" w:rsidP="00314DF4">
            <w:pPr>
              <w:pStyle w:val="af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зраб.</w:t>
            </w: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AF5FDA6" w14:textId="2F38BC93" w:rsidR="00F663E4" w:rsidRPr="00D930D0" w:rsidRDefault="00466E2B" w:rsidP="00314DF4">
            <w:pPr>
              <w:pStyle w:val="af8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нкратьев Е.С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A10784A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E35E17" w14:textId="77777777" w:rsidR="00F663E4" w:rsidRDefault="00F663E4" w:rsidP="00314DF4">
            <w:pPr>
              <w:pStyle w:val="af8"/>
            </w:pPr>
          </w:p>
        </w:tc>
        <w:tc>
          <w:tcPr>
            <w:tcW w:w="297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19D5C78" w14:textId="77777777" w:rsidR="00F663E4" w:rsidRDefault="00F663E4" w:rsidP="00314DF4">
            <w:pPr>
              <w:ind w:firstLine="0"/>
              <w:rPr>
                <w:sz w:val="26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CF11F58" w14:textId="77777777" w:rsidR="00F663E4" w:rsidRDefault="00F663E4" w:rsidP="00314DF4">
            <w:pPr>
              <w:pStyle w:val="af8"/>
            </w:pPr>
            <w:r>
              <w:rPr>
                <w:sz w:val="22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94C2BD7" w14:textId="77777777" w:rsidR="00F663E4" w:rsidRDefault="00F663E4" w:rsidP="00314DF4">
            <w:pPr>
              <w:pStyle w:val="af8"/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A3AABC6" w14:textId="77777777" w:rsidR="00F663E4" w:rsidRDefault="00F663E4" w:rsidP="00314DF4">
            <w:pPr>
              <w:pStyle w:val="af8"/>
            </w:pP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7DCAE82" w14:textId="25103E7F" w:rsidR="00F663E4" w:rsidRPr="00BC1444" w:rsidRDefault="00325545" w:rsidP="008157A9">
            <w:pPr>
              <w:pStyle w:val="af8"/>
            </w:pPr>
            <w:r>
              <w:rPr>
                <w:sz w:val="22"/>
              </w:rPr>
              <w:t>7</w:t>
            </w:r>
            <w:r w:rsidR="00FD0DBB">
              <w:rPr>
                <w:sz w:val="22"/>
              </w:rPr>
              <w:t>3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81F9A6C" w14:textId="089D0B8D" w:rsidR="00F663E4" w:rsidRPr="00BC1444" w:rsidRDefault="00325545" w:rsidP="008157A9">
            <w:pPr>
              <w:pStyle w:val="af8"/>
            </w:pPr>
            <w:r>
              <w:rPr>
                <w:sz w:val="22"/>
              </w:rPr>
              <w:t>7</w:t>
            </w:r>
            <w:r w:rsidR="00FD0DBB">
              <w:rPr>
                <w:sz w:val="22"/>
              </w:rPr>
              <w:t>3</w:t>
            </w:r>
          </w:p>
        </w:tc>
      </w:tr>
      <w:tr w:rsidR="00F663E4" w14:paraId="1FCABE25" w14:textId="77777777" w:rsidTr="00BC1444">
        <w:trPr>
          <w:cantSplit/>
          <w:trHeight w:val="28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55615CF" w14:textId="77777777" w:rsidR="00F663E4" w:rsidRDefault="00F663E4" w:rsidP="00314DF4">
            <w:pPr>
              <w:pStyle w:val="af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вер.</w:t>
            </w: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28F7481" w14:textId="244FF0F4" w:rsidR="00F663E4" w:rsidRDefault="005056AC" w:rsidP="00314DF4">
            <w:pPr>
              <w:pStyle w:val="af8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Шостак Е.В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752539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D21C390" w14:textId="77777777" w:rsidR="00F663E4" w:rsidRDefault="00F663E4" w:rsidP="00314DF4">
            <w:pPr>
              <w:pStyle w:val="af8"/>
            </w:pPr>
          </w:p>
        </w:tc>
        <w:tc>
          <w:tcPr>
            <w:tcW w:w="297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3584C92" w14:textId="77777777" w:rsidR="00F663E4" w:rsidRDefault="00F663E4" w:rsidP="00314DF4">
            <w:pPr>
              <w:ind w:firstLine="0"/>
              <w:rPr>
                <w:sz w:val="26"/>
              </w:rPr>
            </w:pPr>
          </w:p>
        </w:tc>
        <w:tc>
          <w:tcPr>
            <w:tcW w:w="2552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D7E4E08" w14:textId="77777777" w:rsidR="00F663E4" w:rsidRDefault="00F663E4" w:rsidP="00314DF4">
            <w:pPr>
              <w:pStyle w:val="af8"/>
              <w:rPr>
                <w:sz w:val="24"/>
              </w:rPr>
            </w:pPr>
          </w:p>
          <w:p w14:paraId="718496AB" w14:textId="77777777" w:rsidR="00F663E4" w:rsidRDefault="00F663E4" w:rsidP="00314DF4">
            <w:pPr>
              <w:pStyle w:val="af8"/>
              <w:jc w:val="center"/>
              <w:rPr>
                <w:sz w:val="22"/>
              </w:rPr>
            </w:pPr>
            <w:r>
              <w:rPr>
                <w:sz w:val="22"/>
              </w:rPr>
              <w:t>Кафедра ПОИТ</w:t>
            </w:r>
          </w:p>
          <w:p w14:paraId="06951171" w14:textId="462E7723" w:rsidR="00F663E4" w:rsidRPr="000349E8" w:rsidRDefault="00F663E4" w:rsidP="00314DF4">
            <w:pPr>
              <w:pStyle w:val="af8"/>
              <w:jc w:val="center"/>
              <w:rPr>
                <w:sz w:val="24"/>
                <w:lang w:val="en-US"/>
              </w:rPr>
            </w:pPr>
            <w:r>
              <w:rPr>
                <w:sz w:val="22"/>
              </w:rPr>
              <w:t xml:space="preserve">гр. </w:t>
            </w:r>
            <w:r>
              <w:rPr>
                <w:sz w:val="22"/>
                <w:lang w:val="en-US"/>
              </w:rPr>
              <w:t>25100</w:t>
            </w:r>
            <w:r w:rsidR="002D41D0">
              <w:rPr>
                <w:sz w:val="22"/>
                <w:lang w:val="en-US"/>
              </w:rPr>
              <w:t>3</w:t>
            </w:r>
          </w:p>
        </w:tc>
      </w:tr>
    </w:tbl>
    <w:p w14:paraId="2739450F" w14:textId="77777777" w:rsidR="00EE5B21" w:rsidRPr="008F5777" w:rsidRDefault="00EE5B21" w:rsidP="00EE5B21">
      <w:pPr>
        <w:pStyle w:val="a2"/>
        <w:rPr>
          <w:lang w:val="en-US"/>
        </w:rPr>
      </w:pPr>
    </w:p>
    <w:sectPr w:rsidR="00EE5B21" w:rsidRPr="008F5777" w:rsidSect="00323D8A">
      <w:footerReference w:type="default" r:id="rId32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23E0FD" w14:textId="77777777" w:rsidR="00CF796C" w:rsidRDefault="00CF796C">
      <w:r>
        <w:separator/>
      </w:r>
    </w:p>
  </w:endnote>
  <w:endnote w:type="continuationSeparator" w:id="0">
    <w:p w14:paraId="2628B928" w14:textId="77777777" w:rsidR="00CF796C" w:rsidRDefault="00CF79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B4285" w14:textId="213D63EE" w:rsidR="0008735B" w:rsidRDefault="0008735B">
    <w:pPr>
      <w:pStyle w:val="afd"/>
      <w:jc w:val="right"/>
    </w:pPr>
    <w:r w:rsidRPr="00323D8A">
      <w:fldChar w:fldCharType="begin"/>
    </w:r>
    <w:r w:rsidRPr="00323D8A">
      <w:instrText>PAGE   \* MERGEFORMAT</w:instrText>
    </w:r>
    <w:r w:rsidRPr="00323D8A">
      <w:fldChar w:fldCharType="separate"/>
    </w:r>
    <w:r>
      <w:rPr>
        <w:noProof/>
      </w:rPr>
      <w:t>70</w:t>
    </w:r>
    <w:r w:rsidRPr="00323D8A">
      <w:fldChar w:fldCharType="end"/>
    </w:r>
  </w:p>
  <w:p w14:paraId="7733C96C" w14:textId="77777777" w:rsidR="0008735B" w:rsidRDefault="0008735B">
    <w:pPr>
      <w:pStyle w:val="afd"/>
    </w:pPr>
  </w:p>
  <w:p w14:paraId="4ECC2CC6" w14:textId="77777777" w:rsidR="0008735B" w:rsidRDefault="0008735B"/>
  <w:p w14:paraId="588F6E80" w14:textId="77777777" w:rsidR="0008735B" w:rsidRDefault="0008735B"/>
  <w:p w14:paraId="7BD6E095" w14:textId="77777777" w:rsidR="0008735B" w:rsidRDefault="0008735B"/>
  <w:p w14:paraId="3E3D96C5" w14:textId="77777777" w:rsidR="0008735B" w:rsidRDefault="0008735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EC2267" w14:textId="77777777" w:rsidR="00CF796C" w:rsidRDefault="00CF796C">
      <w:r>
        <w:separator/>
      </w:r>
    </w:p>
  </w:footnote>
  <w:footnote w:type="continuationSeparator" w:id="0">
    <w:p w14:paraId="2BFB46F6" w14:textId="77777777" w:rsidR="00CF796C" w:rsidRDefault="00CF79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A4EB1"/>
    <w:multiLevelType w:val="multilevel"/>
    <w:tmpl w:val="48C62924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1" w15:restartNumberingAfterBreak="0">
    <w:nsid w:val="143F5A18"/>
    <w:multiLevelType w:val="hybridMultilevel"/>
    <w:tmpl w:val="910E29FE"/>
    <w:lvl w:ilvl="0" w:tplc="8EE21AD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C08121F"/>
    <w:multiLevelType w:val="hybridMultilevel"/>
    <w:tmpl w:val="B8D0A658"/>
    <w:lvl w:ilvl="0" w:tplc="090C8168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1BE0E8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D92462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F960AEC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3C65D9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6BEA5D98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968FB54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7C60F9A2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E54F7DC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4660499"/>
    <w:multiLevelType w:val="hybridMultilevel"/>
    <w:tmpl w:val="0FD8540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FB85017"/>
    <w:multiLevelType w:val="hybridMultilevel"/>
    <w:tmpl w:val="1F1CE8DC"/>
    <w:lvl w:ilvl="0" w:tplc="22DEEFA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4F036259"/>
    <w:multiLevelType w:val="hybridMultilevel"/>
    <w:tmpl w:val="9A229490"/>
    <w:lvl w:ilvl="0" w:tplc="FCE43B1A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3175EBA"/>
    <w:multiLevelType w:val="multilevel"/>
    <w:tmpl w:val="7A7EC134"/>
    <w:lvl w:ilvl="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350" w:hanging="630"/>
      </w:pPr>
      <w:rPr>
        <w:rFonts w:hint="default"/>
        <w:b/>
      </w:rPr>
    </w:lvl>
    <w:lvl w:ilvl="2">
      <w:start w:val="3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8" w15:restartNumberingAfterBreak="0">
    <w:nsid w:val="5AB055CA"/>
    <w:multiLevelType w:val="multilevel"/>
    <w:tmpl w:val="C3EEF90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855" w:hanging="720"/>
      </w:pPr>
      <w:rPr>
        <w:rFonts w:hint="default"/>
        <w:b w:val="0"/>
        <w:bCs w:val="0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5B010A78"/>
    <w:multiLevelType w:val="hybridMultilevel"/>
    <w:tmpl w:val="B3DA2B46"/>
    <w:lvl w:ilvl="0" w:tplc="ACFCB1F0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63B9731D"/>
    <w:multiLevelType w:val="hybridMultilevel"/>
    <w:tmpl w:val="CA22FC92"/>
    <w:lvl w:ilvl="0" w:tplc="579694E0">
      <w:start w:val="1"/>
      <w:numFmt w:val="decimal"/>
      <w:pStyle w:val="a0"/>
      <w:suff w:val="space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vanish w:val="0"/>
        <w:color w:val="000000"/>
        <w:sz w:val="28"/>
        <w:vertAlign w:val="baseline"/>
      </w:rPr>
    </w:lvl>
    <w:lvl w:ilvl="1" w:tplc="F08E29D4">
      <w:start w:val="1"/>
      <w:numFmt w:val="lowerLetter"/>
      <w:lvlText w:val="%2."/>
      <w:lvlJc w:val="left"/>
      <w:pPr>
        <w:ind w:left="2149" w:hanging="360"/>
      </w:pPr>
    </w:lvl>
    <w:lvl w:ilvl="2" w:tplc="EEE21768">
      <w:start w:val="1"/>
      <w:numFmt w:val="lowerRoman"/>
      <w:lvlText w:val="%3."/>
      <w:lvlJc w:val="right"/>
      <w:pPr>
        <w:ind w:left="2869" w:hanging="180"/>
      </w:pPr>
    </w:lvl>
    <w:lvl w:ilvl="3" w:tplc="64A8ED8E">
      <w:start w:val="1"/>
      <w:numFmt w:val="decimal"/>
      <w:lvlText w:val="%4."/>
      <w:lvlJc w:val="left"/>
      <w:pPr>
        <w:ind w:left="3589" w:hanging="360"/>
      </w:pPr>
    </w:lvl>
    <w:lvl w:ilvl="4" w:tplc="DF125160">
      <w:start w:val="1"/>
      <w:numFmt w:val="lowerLetter"/>
      <w:lvlText w:val="%5."/>
      <w:lvlJc w:val="left"/>
      <w:pPr>
        <w:ind w:left="4309" w:hanging="360"/>
      </w:pPr>
    </w:lvl>
    <w:lvl w:ilvl="5" w:tplc="3DD20CC6">
      <w:start w:val="1"/>
      <w:numFmt w:val="lowerRoman"/>
      <w:lvlText w:val="%6."/>
      <w:lvlJc w:val="right"/>
      <w:pPr>
        <w:ind w:left="5029" w:hanging="180"/>
      </w:pPr>
    </w:lvl>
    <w:lvl w:ilvl="6" w:tplc="775ED1D0">
      <w:start w:val="1"/>
      <w:numFmt w:val="decimal"/>
      <w:lvlText w:val="%7."/>
      <w:lvlJc w:val="left"/>
      <w:pPr>
        <w:ind w:left="5749" w:hanging="360"/>
      </w:pPr>
    </w:lvl>
    <w:lvl w:ilvl="7" w:tplc="B6AC8D90">
      <w:start w:val="1"/>
      <w:numFmt w:val="lowerLetter"/>
      <w:lvlText w:val="%8."/>
      <w:lvlJc w:val="left"/>
      <w:pPr>
        <w:ind w:left="6469" w:hanging="360"/>
      </w:pPr>
    </w:lvl>
    <w:lvl w:ilvl="8" w:tplc="57DAD1DA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67B0279E"/>
    <w:multiLevelType w:val="hybridMultilevel"/>
    <w:tmpl w:val="BC4EAD10"/>
    <w:lvl w:ilvl="0" w:tplc="534CE4FA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BDA86C54">
      <w:start w:val="1"/>
      <w:numFmt w:val="decimal"/>
      <w:lvlText w:val="%2."/>
      <w:lvlJc w:val="left"/>
      <w:pPr>
        <w:ind w:left="2149" w:hanging="360"/>
      </w:pPr>
      <w:rPr>
        <w:rFonts w:ascii="Times New Roman" w:eastAsia="Calibri" w:hAnsi="Times New Roman" w:cs="Times New Roman"/>
      </w:rPr>
    </w:lvl>
    <w:lvl w:ilvl="2" w:tplc="A2807E8A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A4110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9408787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6A56CAD8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3D00AA0C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A78842C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534B64C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7146488A"/>
    <w:multiLevelType w:val="multilevel"/>
    <w:tmpl w:val="6FF222AE"/>
    <w:lvl w:ilvl="0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3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0"/>
  </w:num>
  <w:num w:numId="3">
    <w:abstractNumId w:val="2"/>
  </w:num>
  <w:num w:numId="4">
    <w:abstractNumId w:val="11"/>
  </w:num>
  <w:num w:numId="5">
    <w:abstractNumId w:val="4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9"/>
  </w:num>
  <w:num w:numId="12">
    <w:abstractNumId w:val="6"/>
  </w:num>
  <w:num w:numId="13">
    <w:abstractNumId w:val="5"/>
  </w:num>
  <w:num w:numId="14">
    <w:abstractNumId w:val="1"/>
  </w:num>
  <w:num w:numId="15">
    <w:abstractNumId w:val="7"/>
  </w:num>
  <w:num w:numId="16">
    <w:abstractNumId w:val="0"/>
  </w:num>
  <w:num w:numId="17">
    <w:abstractNumId w:val="12"/>
  </w:num>
  <w:num w:numId="1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  <w:lvlOverride w:ilvl="0">
      <w:startOverride w:val="1"/>
    </w:lvlOverride>
  </w:num>
  <w:num w:numId="28">
    <w:abstractNumId w:val="10"/>
    <w:lvlOverride w:ilvl="0">
      <w:startOverride w:val="1"/>
    </w:lvlOverride>
  </w:num>
  <w:num w:numId="29">
    <w:abstractNumId w:val="10"/>
    <w:lvlOverride w:ilvl="0">
      <w:startOverride w:val="2"/>
    </w:lvlOverride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hideSpellingError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76F12"/>
    <w:rsid w:val="0000523F"/>
    <w:rsid w:val="00015B41"/>
    <w:rsid w:val="00023C4D"/>
    <w:rsid w:val="00031E42"/>
    <w:rsid w:val="00032728"/>
    <w:rsid w:val="000432C3"/>
    <w:rsid w:val="00050D63"/>
    <w:rsid w:val="00051009"/>
    <w:rsid w:val="00051808"/>
    <w:rsid w:val="00060037"/>
    <w:rsid w:val="000618D7"/>
    <w:rsid w:val="00072976"/>
    <w:rsid w:val="0007389C"/>
    <w:rsid w:val="00076F12"/>
    <w:rsid w:val="0008020A"/>
    <w:rsid w:val="00084681"/>
    <w:rsid w:val="00085E23"/>
    <w:rsid w:val="0008735B"/>
    <w:rsid w:val="00091150"/>
    <w:rsid w:val="00092E72"/>
    <w:rsid w:val="0009444D"/>
    <w:rsid w:val="00094C91"/>
    <w:rsid w:val="000973A7"/>
    <w:rsid w:val="000A2F57"/>
    <w:rsid w:val="000B2FC5"/>
    <w:rsid w:val="000B4A84"/>
    <w:rsid w:val="000B6043"/>
    <w:rsid w:val="000C30E5"/>
    <w:rsid w:val="000C33D8"/>
    <w:rsid w:val="000D6576"/>
    <w:rsid w:val="000D71FE"/>
    <w:rsid w:val="000D77FD"/>
    <w:rsid w:val="000E5FB1"/>
    <w:rsid w:val="000E712B"/>
    <w:rsid w:val="000E7982"/>
    <w:rsid w:val="000F178A"/>
    <w:rsid w:val="00101864"/>
    <w:rsid w:val="00103BD0"/>
    <w:rsid w:val="00104406"/>
    <w:rsid w:val="0011346C"/>
    <w:rsid w:val="001172A8"/>
    <w:rsid w:val="00123B07"/>
    <w:rsid w:val="00125B39"/>
    <w:rsid w:val="0013179C"/>
    <w:rsid w:val="00135692"/>
    <w:rsid w:val="00135AC0"/>
    <w:rsid w:val="00136C30"/>
    <w:rsid w:val="00147B49"/>
    <w:rsid w:val="001506EF"/>
    <w:rsid w:val="001511FA"/>
    <w:rsid w:val="00152811"/>
    <w:rsid w:val="00155EB2"/>
    <w:rsid w:val="00171CB1"/>
    <w:rsid w:val="0017630B"/>
    <w:rsid w:val="00177E56"/>
    <w:rsid w:val="001805BE"/>
    <w:rsid w:val="0018161F"/>
    <w:rsid w:val="00185D76"/>
    <w:rsid w:val="001869F5"/>
    <w:rsid w:val="00190006"/>
    <w:rsid w:val="00197BB0"/>
    <w:rsid w:val="001A31F4"/>
    <w:rsid w:val="001B0B21"/>
    <w:rsid w:val="001B3571"/>
    <w:rsid w:val="001C22FB"/>
    <w:rsid w:val="001C262C"/>
    <w:rsid w:val="001C406B"/>
    <w:rsid w:val="001D7CB2"/>
    <w:rsid w:val="001E5386"/>
    <w:rsid w:val="001E64D5"/>
    <w:rsid w:val="001F0D70"/>
    <w:rsid w:val="001F2000"/>
    <w:rsid w:val="001F4844"/>
    <w:rsid w:val="001F5090"/>
    <w:rsid w:val="001F5286"/>
    <w:rsid w:val="002013A8"/>
    <w:rsid w:val="00206A64"/>
    <w:rsid w:val="00211ABC"/>
    <w:rsid w:val="00217A95"/>
    <w:rsid w:val="00220BDE"/>
    <w:rsid w:val="00221637"/>
    <w:rsid w:val="0022366F"/>
    <w:rsid w:val="0022459F"/>
    <w:rsid w:val="00225492"/>
    <w:rsid w:val="00230D03"/>
    <w:rsid w:val="00232892"/>
    <w:rsid w:val="0023493D"/>
    <w:rsid w:val="002366FD"/>
    <w:rsid w:val="00252929"/>
    <w:rsid w:val="00261137"/>
    <w:rsid w:val="00264F0D"/>
    <w:rsid w:val="00270E8E"/>
    <w:rsid w:val="002815A4"/>
    <w:rsid w:val="00285DD3"/>
    <w:rsid w:val="0029484B"/>
    <w:rsid w:val="002957C3"/>
    <w:rsid w:val="002A1EDF"/>
    <w:rsid w:val="002B5FE8"/>
    <w:rsid w:val="002C5266"/>
    <w:rsid w:val="002C7E75"/>
    <w:rsid w:val="002D0B7B"/>
    <w:rsid w:val="002D23F5"/>
    <w:rsid w:val="002D243E"/>
    <w:rsid w:val="002D41D0"/>
    <w:rsid w:val="002D48D6"/>
    <w:rsid w:val="002E0EDE"/>
    <w:rsid w:val="002E6803"/>
    <w:rsid w:val="002F080B"/>
    <w:rsid w:val="002F1B0D"/>
    <w:rsid w:val="002F4D95"/>
    <w:rsid w:val="002F62E1"/>
    <w:rsid w:val="002F631B"/>
    <w:rsid w:val="0030025C"/>
    <w:rsid w:val="00303FCD"/>
    <w:rsid w:val="003043DC"/>
    <w:rsid w:val="00306F46"/>
    <w:rsid w:val="003127E1"/>
    <w:rsid w:val="0031301D"/>
    <w:rsid w:val="00314DF4"/>
    <w:rsid w:val="00316074"/>
    <w:rsid w:val="003208BF"/>
    <w:rsid w:val="00321022"/>
    <w:rsid w:val="003217BA"/>
    <w:rsid w:val="00323D8A"/>
    <w:rsid w:val="00325545"/>
    <w:rsid w:val="00327206"/>
    <w:rsid w:val="00332B23"/>
    <w:rsid w:val="00344511"/>
    <w:rsid w:val="003450E1"/>
    <w:rsid w:val="0034534E"/>
    <w:rsid w:val="00346323"/>
    <w:rsid w:val="0035035D"/>
    <w:rsid w:val="00352C08"/>
    <w:rsid w:val="0036528A"/>
    <w:rsid w:val="00370F6A"/>
    <w:rsid w:val="0037162C"/>
    <w:rsid w:val="00372815"/>
    <w:rsid w:val="003733E4"/>
    <w:rsid w:val="003761C0"/>
    <w:rsid w:val="003804BE"/>
    <w:rsid w:val="00381695"/>
    <w:rsid w:val="00394555"/>
    <w:rsid w:val="003948B4"/>
    <w:rsid w:val="0039720B"/>
    <w:rsid w:val="003A3D92"/>
    <w:rsid w:val="003B21AD"/>
    <w:rsid w:val="003B6007"/>
    <w:rsid w:val="003C27A2"/>
    <w:rsid w:val="003C60BE"/>
    <w:rsid w:val="003D4E7B"/>
    <w:rsid w:val="003E1B01"/>
    <w:rsid w:val="003E1C4F"/>
    <w:rsid w:val="003E6367"/>
    <w:rsid w:val="003E7525"/>
    <w:rsid w:val="003E76AF"/>
    <w:rsid w:val="003F0B4C"/>
    <w:rsid w:val="00403AA3"/>
    <w:rsid w:val="00410344"/>
    <w:rsid w:val="0041750A"/>
    <w:rsid w:val="00420115"/>
    <w:rsid w:val="00434537"/>
    <w:rsid w:val="00435001"/>
    <w:rsid w:val="00437720"/>
    <w:rsid w:val="00437C68"/>
    <w:rsid w:val="00442658"/>
    <w:rsid w:val="004479CB"/>
    <w:rsid w:val="00457559"/>
    <w:rsid w:val="0046234C"/>
    <w:rsid w:val="00466E2B"/>
    <w:rsid w:val="004839E0"/>
    <w:rsid w:val="00485CF5"/>
    <w:rsid w:val="00490E27"/>
    <w:rsid w:val="004927C7"/>
    <w:rsid w:val="004A1AE6"/>
    <w:rsid w:val="004A3289"/>
    <w:rsid w:val="004A33F9"/>
    <w:rsid w:val="004A5E38"/>
    <w:rsid w:val="004A622C"/>
    <w:rsid w:val="004B0BCE"/>
    <w:rsid w:val="004B5728"/>
    <w:rsid w:val="004B648F"/>
    <w:rsid w:val="004C0990"/>
    <w:rsid w:val="004C5C75"/>
    <w:rsid w:val="004D31AF"/>
    <w:rsid w:val="004D3B3C"/>
    <w:rsid w:val="004D4D52"/>
    <w:rsid w:val="004E0176"/>
    <w:rsid w:val="004E0F46"/>
    <w:rsid w:val="004E201B"/>
    <w:rsid w:val="004E226E"/>
    <w:rsid w:val="004E6AE2"/>
    <w:rsid w:val="004E72C4"/>
    <w:rsid w:val="004F2E27"/>
    <w:rsid w:val="005026C9"/>
    <w:rsid w:val="00503792"/>
    <w:rsid w:val="005056AC"/>
    <w:rsid w:val="00513693"/>
    <w:rsid w:val="0051369B"/>
    <w:rsid w:val="005179B9"/>
    <w:rsid w:val="005229E3"/>
    <w:rsid w:val="00536695"/>
    <w:rsid w:val="00536C57"/>
    <w:rsid w:val="00543EDB"/>
    <w:rsid w:val="005446FF"/>
    <w:rsid w:val="00547CBE"/>
    <w:rsid w:val="00551D2E"/>
    <w:rsid w:val="00565079"/>
    <w:rsid w:val="005655E7"/>
    <w:rsid w:val="00570934"/>
    <w:rsid w:val="005710DF"/>
    <w:rsid w:val="005738D1"/>
    <w:rsid w:val="005753A8"/>
    <w:rsid w:val="00584C93"/>
    <w:rsid w:val="0058676F"/>
    <w:rsid w:val="00593C7F"/>
    <w:rsid w:val="00594E35"/>
    <w:rsid w:val="005B2768"/>
    <w:rsid w:val="005B3F24"/>
    <w:rsid w:val="005B4F52"/>
    <w:rsid w:val="005B599E"/>
    <w:rsid w:val="005B5BDC"/>
    <w:rsid w:val="005B6605"/>
    <w:rsid w:val="005C3DE8"/>
    <w:rsid w:val="005C4C2E"/>
    <w:rsid w:val="005C56BE"/>
    <w:rsid w:val="005C7027"/>
    <w:rsid w:val="005D6DE9"/>
    <w:rsid w:val="005E31BC"/>
    <w:rsid w:val="005E56D2"/>
    <w:rsid w:val="005F0F0C"/>
    <w:rsid w:val="005F1081"/>
    <w:rsid w:val="005F1574"/>
    <w:rsid w:val="005F3367"/>
    <w:rsid w:val="006068AF"/>
    <w:rsid w:val="00611DD0"/>
    <w:rsid w:val="00614494"/>
    <w:rsid w:val="00615FF8"/>
    <w:rsid w:val="0061723E"/>
    <w:rsid w:val="00626313"/>
    <w:rsid w:val="006336F6"/>
    <w:rsid w:val="00633C04"/>
    <w:rsid w:val="00643787"/>
    <w:rsid w:val="00644820"/>
    <w:rsid w:val="00645617"/>
    <w:rsid w:val="00646ABD"/>
    <w:rsid w:val="006505AE"/>
    <w:rsid w:val="0065201C"/>
    <w:rsid w:val="006539D1"/>
    <w:rsid w:val="0065442C"/>
    <w:rsid w:val="00654EC1"/>
    <w:rsid w:val="006564C9"/>
    <w:rsid w:val="00662FC5"/>
    <w:rsid w:val="006706BD"/>
    <w:rsid w:val="006724C3"/>
    <w:rsid w:val="00683406"/>
    <w:rsid w:val="006954DA"/>
    <w:rsid w:val="006A09AA"/>
    <w:rsid w:val="006A1E88"/>
    <w:rsid w:val="006A6539"/>
    <w:rsid w:val="006B3127"/>
    <w:rsid w:val="006B6210"/>
    <w:rsid w:val="006B778B"/>
    <w:rsid w:val="006C51B0"/>
    <w:rsid w:val="006D29F2"/>
    <w:rsid w:val="006D47E2"/>
    <w:rsid w:val="006E1C53"/>
    <w:rsid w:val="006E2B2D"/>
    <w:rsid w:val="006E4565"/>
    <w:rsid w:val="006E7CB4"/>
    <w:rsid w:val="006F3BE8"/>
    <w:rsid w:val="006F53DC"/>
    <w:rsid w:val="00702D98"/>
    <w:rsid w:val="0070653A"/>
    <w:rsid w:val="00706734"/>
    <w:rsid w:val="00707713"/>
    <w:rsid w:val="007136A2"/>
    <w:rsid w:val="007143BF"/>
    <w:rsid w:val="00717874"/>
    <w:rsid w:val="00721B2B"/>
    <w:rsid w:val="00722647"/>
    <w:rsid w:val="00723423"/>
    <w:rsid w:val="00725619"/>
    <w:rsid w:val="00726B58"/>
    <w:rsid w:val="00744545"/>
    <w:rsid w:val="00744A9C"/>
    <w:rsid w:val="00753C81"/>
    <w:rsid w:val="007565C5"/>
    <w:rsid w:val="00756F96"/>
    <w:rsid w:val="007623AC"/>
    <w:rsid w:val="00762D00"/>
    <w:rsid w:val="007656E9"/>
    <w:rsid w:val="007713C0"/>
    <w:rsid w:val="007743EB"/>
    <w:rsid w:val="00781E7F"/>
    <w:rsid w:val="0078356F"/>
    <w:rsid w:val="00797549"/>
    <w:rsid w:val="007A1CEA"/>
    <w:rsid w:val="007B47A0"/>
    <w:rsid w:val="007B554E"/>
    <w:rsid w:val="007C4E1C"/>
    <w:rsid w:val="007D13ED"/>
    <w:rsid w:val="007D75C6"/>
    <w:rsid w:val="007E2F33"/>
    <w:rsid w:val="007E57ED"/>
    <w:rsid w:val="007F430F"/>
    <w:rsid w:val="007F5615"/>
    <w:rsid w:val="007F6729"/>
    <w:rsid w:val="00801174"/>
    <w:rsid w:val="008016F2"/>
    <w:rsid w:val="00807F42"/>
    <w:rsid w:val="008157A9"/>
    <w:rsid w:val="00820EB9"/>
    <w:rsid w:val="0082392B"/>
    <w:rsid w:val="0083566E"/>
    <w:rsid w:val="008370AB"/>
    <w:rsid w:val="00837ABD"/>
    <w:rsid w:val="00842685"/>
    <w:rsid w:val="00843EA0"/>
    <w:rsid w:val="00850E2A"/>
    <w:rsid w:val="00853958"/>
    <w:rsid w:val="008554AF"/>
    <w:rsid w:val="00855583"/>
    <w:rsid w:val="00855CFA"/>
    <w:rsid w:val="00857BF2"/>
    <w:rsid w:val="008629C7"/>
    <w:rsid w:val="00865BFC"/>
    <w:rsid w:val="0087626F"/>
    <w:rsid w:val="00882B8C"/>
    <w:rsid w:val="00883257"/>
    <w:rsid w:val="00890F85"/>
    <w:rsid w:val="008921DF"/>
    <w:rsid w:val="008A0D0D"/>
    <w:rsid w:val="008A4540"/>
    <w:rsid w:val="008B0C66"/>
    <w:rsid w:val="008B6113"/>
    <w:rsid w:val="008C682F"/>
    <w:rsid w:val="008E0183"/>
    <w:rsid w:val="008E2203"/>
    <w:rsid w:val="008E3A83"/>
    <w:rsid w:val="008F32E8"/>
    <w:rsid w:val="008F5777"/>
    <w:rsid w:val="008F6233"/>
    <w:rsid w:val="00900601"/>
    <w:rsid w:val="00904AF6"/>
    <w:rsid w:val="009063C1"/>
    <w:rsid w:val="00907D51"/>
    <w:rsid w:val="00914409"/>
    <w:rsid w:val="0091661F"/>
    <w:rsid w:val="0093489D"/>
    <w:rsid w:val="00940C91"/>
    <w:rsid w:val="00944F18"/>
    <w:rsid w:val="009508B6"/>
    <w:rsid w:val="00956710"/>
    <w:rsid w:val="00961372"/>
    <w:rsid w:val="00970067"/>
    <w:rsid w:val="00970465"/>
    <w:rsid w:val="00970F68"/>
    <w:rsid w:val="00973B87"/>
    <w:rsid w:val="0097556E"/>
    <w:rsid w:val="009771C3"/>
    <w:rsid w:val="00980E6D"/>
    <w:rsid w:val="00982F7B"/>
    <w:rsid w:val="009849BD"/>
    <w:rsid w:val="00985E18"/>
    <w:rsid w:val="009A1EF9"/>
    <w:rsid w:val="009A434A"/>
    <w:rsid w:val="009A56C5"/>
    <w:rsid w:val="009A62DD"/>
    <w:rsid w:val="009A7847"/>
    <w:rsid w:val="009B2F62"/>
    <w:rsid w:val="009B4142"/>
    <w:rsid w:val="009B73BE"/>
    <w:rsid w:val="009C1A03"/>
    <w:rsid w:val="009C40BC"/>
    <w:rsid w:val="009C4219"/>
    <w:rsid w:val="009D20DF"/>
    <w:rsid w:val="009D25D3"/>
    <w:rsid w:val="009E5301"/>
    <w:rsid w:val="009E6541"/>
    <w:rsid w:val="009E79E0"/>
    <w:rsid w:val="009F7A6E"/>
    <w:rsid w:val="00A0437E"/>
    <w:rsid w:val="00A06747"/>
    <w:rsid w:val="00A112CD"/>
    <w:rsid w:val="00A143B5"/>
    <w:rsid w:val="00A244EA"/>
    <w:rsid w:val="00A27554"/>
    <w:rsid w:val="00A32562"/>
    <w:rsid w:val="00A3258D"/>
    <w:rsid w:val="00A330DE"/>
    <w:rsid w:val="00A3613A"/>
    <w:rsid w:val="00A4226B"/>
    <w:rsid w:val="00A43CC2"/>
    <w:rsid w:val="00A46619"/>
    <w:rsid w:val="00A46DC5"/>
    <w:rsid w:val="00A504B2"/>
    <w:rsid w:val="00A55543"/>
    <w:rsid w:val="00A67275"/>
    <w:rsid w:val="00A70437"/>
    <w:rsid w:val="00A71BFE"/>
    <w:rsid w:val="00A721D1"/>
    <w:rsid w:val="00A738C8"/>
    <w:rsid w:val="00A77E25"/>
    <w:rsid w:val="00A8388D"/>
    <w:rsid w:val="00A8478D"/>
    <w:rsid w:val="00A85AD2"/>
    <w:rsid w:val="00A9780A"/>
    <w:rsid w:val="00AA3B61"/>
    <w:rsid w:val="00AA3F42"/>
    <w:rsid w:val="00AA6C44"/>
    <w:rsid w:val="00AA7D4C"/>
    <w:rsid w:val="00AB1979"/>
    <w:rsid w:val="00AB4680"/>
    <w:rsid w:val="00AC02BA"/>
    <w:rsid w:val="00AC0710"/>
    <w:rsid w:val="00AC10C4"/>
    <w:rsid w:val="00AC57EE"/>
    <w:rsid w:val="00AD0715"/>
    <w:rsid w:val="00AD23EC"/>
    <w:rsid w:val="00AD5ECF"/>
    <w:rsid w:val="00AE2F90"/>
    <w:rsid w:val="00AE37A9"/>
    <w:rsid w:val="00AE445B"/>
    <w:rsid w:val="00AF2C33"/>
    <w:rsid w:val="00AF2D80"/>
    <w:rsid w:val="00AF684F"/>
    <w:rsid w:val="00B01C51"/>
    <w:rsid w:val="00B028EC"/>
    <w:rsid w:val="00B03189"/>
    <w:rsid w:val="00B03C97"/>
    <w:rsid w:val="00B04F6F"/>
    <w:rsid w:val="00B06594"/>
    <w:rsid w:val="00B12E94"/>
    <w:rsid w:val="00B14D6A"/>
    <w:rsid w:val="00B172B1"/>
    <w:rsid w:val="00B20D8F"/>
    <w:rsid w:val="00B21C0F"/>
    <w:rsid w:val="00B27566"/>
    <w:rsid w:val="00B35F30"/>
    <w:rsid w:val="00B36AAD"/>
    <w:rsid w:val="00B40EEA"/>
    <w:rsid w:val="00B42397"/>
    <w:rsid w:val="00B50DD5"/>
    <w:rsid w:val="00B5585B"/>
    <w:rsid w:val="00B55F97"/>
    <w:rsid w:val="00B60900"/>
    <w:rsid w:val="00B61F3D"/>
    <w:rsid w:val="00B70E1E"/>
    <w:rsid w:val="00B73D2D"/>
    <w:rsid w:val="00B75915"/>
    <w:rsid w:val="00B958F0"/>
    <w:rsid w:val="00BA3207"/>
    <w:rsid w:val="00BB0D57"/>
    <w:rsid w:val="00BB1AAB"/>
    <w:rsid w:val="00BB5DCD"/>
    <w:rsid w:val="00BC1444"/>
    <w:rsid w:val="00BC37E1"/>
    <w:rsid w:val="00BC5D16"/>
    <w:rsid w:val="00BC5D5D"/>
    <w:rsid w:val="00BD1B7A"/>
    <w:rsid w:val="00BD28D4"/>
    <w:rsid w:val="00BD3719"/>
    <w:rsid w:val="00BD7F2D"/>
    <w:rsid w:val="00BE146F"/>
    <w:rsid w:val="00BE2149"/>
    <w:rsid w:val="00BE50FA"/>
    <w:rsid w:val="00BF1858"/>
    <w:rsid w:val="00BF3163"/>
    <w:rsid w:val="00BF6133"/>
    <w:rsid w:val="00C025CD"/>
    <w:rsid w:val="00C0755D"/>
    <w:rsid w:val="00C110AB"/>
    <w:rsid w:val="00C13152"/>
    <w:rsid w:val="00C150D4"/>
    <w:rsid w:val="00C15BDC"/>
    <w:rsid w:val="00C163F8"/>
    <w:rsid w:val="00C16D31"/>
    <w:rsid w:val="00C33B0F"/>
    <w:rsid w:val="00C41F50"/>
    <w:rsid w:val="00C466E7"/>
    <w:rsid w:val="00C46E35"/>
    <w:rsid w:val="00C5131C"/>
    <w:rsid w:val="00C52E6D"/>
    <w:rsid w:val="00C60D55"/>
    <w:rsid w:val="00C73174"/>
    <w:rsid w:val="00C8271B"/>
    <w:rsid w:val="00C87D25"/>
    <w:rsid w:val="00C92BBB"/>
    <w:rsid w:val="00CA0427"/>
    <w:rsid w:val="00CA7AC3"/>
    <w:rsid w:val="00CC105B"/>
    <w:rsid w:val="00CD1249"/>
    <w:rsid w:val="00CD66CD"/>
    <w:rsid w:val="00CD730F"/>
    <w:rsid w:val="00CE32D2"/>
    <w:rsid w:val="00CE3446"/>
    <w:rsid w:val="00CE73DD"/>
    <w:rsid w:val="00CF1037"/>
    <w:rsid w:val="00CF4B0D"/>
    <w:rsid w:val="00CF6262"/>
    <w:rsid w:val="00CF6347"/>
    <w:rsid w:val="00CF796C"/>
    <w:rsid w:val="00D03496"/>
    <w:rsid w:val="00D047F6"/>
    <w:rsid w:val="00D04C8B"/>
    <w:rsid w:val="00D05A23"/>
    <w:rsid w:val="00D106D0"/>
    <w:rsid w:val="00D10E6C"/>
    <w:rsid w:val="00D21CA3"/>
    <w:rsid w:val="00D21F27"/>
    <w:rsid w:val="00D31BC2"/>
    <w:rsid w:val="00D33EE3"/>
    <w:rsid w:val="00D37D50"/>
    <w:rsid w:val="00D4197E"/>
    <w:rsid w:val="00D4410E"/>
    <w:rsid w:val="00D50F50"/>
    <w:rsid w:val="00D5508E"/>
    <w:rsid w:val="00D5668E"/>
    <w:rsid w:val="00D56A8B"/>
    <w:rsid w:val="00D60EC1"/>
    <w:rsid w:val="00D616C7"/>
    <w:rsid w:val="00D631C4"/>
    <w:rsid w:val="00D846F1"/>
    <w:rsid w:val="00D84CB9"/>
    <w:rsid w:val="00D86D36"/>
    <w:rsid w:val="00D930D0"/>
    <w:rsid w:val="00D967CA"/>
    <w:rsid w:val="00D97BBA"/>
    <w:rsid w:val="00DA28C3"/>
    <w:rsid w:val="00DA3FA1"/>
    <w:rsid w:val="00DB1601"/>
    <w:rsid w:val="00DB5730"/>
    <w:rsid w:val="00DC02FA"/>
    <w:rsid w:val="00DC1BC5"/>
    <w:rsid w:val="00DC222D"/>
    <w:rsid w:val="00DC354F"/>
    <w:rsid w:val="00DC3C84"/>
    <w:rsid w:val="00DC477C"/>
    <w:rsid w:val="00DD67B7"/>
    <w:rsid w:val="00DD75CD"/>
    <w:rsid w:val="00DD7F2E"/>
    <w:rsid w:val="00DE16F6"/>
    <w:rsid w:val="00DE1ED2"/>
    <w:rsid w:val="00DE4CBF"/>
    <w:rsid w:val="00DF1400"/>
    <w:rsid w:val="00DF1B53"/>
    <w:rsid w:val="00E04B6B"/>
    <w:rsid w:val="00E0505B"/>
    <w:rsid w:val="00E12339"/>
    <w:rsid w:val="00E1495C"/>
    <w:rsid w:val="00E2202C"/>
    <w:rsid w:val="00E34847"/>
    <w:rsid w:val="00E3568D"/>
    <w:rsid w:val="00E37701"/>
    <w:rsid w:val="00E42F77"/>
    <w:rsid w:val="00E452AF"/>
    <w:rsid w:val="00E4611F"/>
    <w:rsid w:val="00E46941"/>
    <w:rsid w:val="00E47C61"/>
    <w:rsid w:val="00E5462A"/>
    <w:rsid w:val="00E54C18"/>
    <w:rsid w:val="00E5525D"/>
    <w:rsid w:val="00E55C76"/>
    <w:rsid w:val="00E715D5"/>
    <w:rsid w:val="00E72A8E"/>
    <w:rsid w:val="00E74195"/>
    <w:rsid w:val="00E80C78"/>
    <w:rsid w:val="00E81FDE"/>
    <w:rsid w:val="00E948E6"/>
    <w:rsid w:val="00E94B15"/>
    <w:rsid w:val="00E94E4D"/>
    <w:rsid w:val="00EA1B76"/>
    <w:rsid w:val="00EA20EE"/>
    <w:rsid w:val="00EA4736"/>
    <w:rsid w:val="00EB3200"/>
    <w:rsid w:val="00EB55B4"/>
    <w:rsid w:val="00EB596F"/>
    <w:rsid w:val="00EB69FA"/>
    <w:rsid w:val="00EB6FEE"/>
    <w:rsid w:val="00EC091E"/>
    <w:rsid w:val="00EC271C"/>
    <w:rsid w:val="00EC5D02"/>
    <w:rsid w:val="00ED11D3"/>
    <w:rsid w:val="00ED56ED"/>
    <w:rsid w:val="00ED6A20"/>
    <w:rsid w:val="00EE08F8"/>
    <w:rsid w:val="00EE5B21"/>
    <w:rsid w:val="00EF0C1B"/>
    <w:rsid w:val="00EF59EB"/>
    <w:rsid w:val="00EF69BA"/>
    <w:rsid w:val="00F0043C"/>
    <w:rsid w:val="00F05D45"/>
    <w:rsid w:val="00F076C2"/>
    <w:rsid w:val="00F116F3"/>
    <w:rsid w:val="00F11DA6"/>
    <w:rsid w:val="00F1468E"/>
    <w:rsid w:val="00F14D1E"/>
    <w:rsid w:val="00F26163"/>
    <w:rsid w:val="00F26E81"/>
    <w:rsid w:val="00F33F00"/>
    <w:rsid w:val="00F3569E"/>
    <w:rsid w:val="00F35E4D"/>
    <w:rsid w:val="00F40F07"/>
    <w:rsid w:val="00F41E47"/>
    <w:rsid w:val="00F43EB9"/>
    <w:rsid w:val="00F45F10"/>
    <w:rsid w:val="00F5259E"/>
    <w:rsid w:val="00F61256"/>
    <w:rsid w:val="00F663E4"/>
    <w:rsid w:val="00F81621"/>
    <w:rsid w:val="00F81F5B"/>
    <w:rsid w:val="00F842CA"/>
    <w:rsid w:val="00F8481D"/>
    <w:rsid w:val="00F92632"/>
    <w:rsid w:val="00FA7995"/>
    <w:rsid w:val="00FB42F4"/>
    <w:rsid w:val="00FC1F52"/>
    <w:rsid w:val="00FC37EC"/>
    <w:rsid w:val="00FC65EE"/>
    <w:rsid w:val="00FC7BB4"/>
    <w:rsid w:val="00FD0DBB"/>
    <w:rsid w:val="00FD3506"/>
    <w:rsid w:val="00FD461E"/>
    <w:rsid w:val="00FD56E0"/>
    <w:rsid w:val="00FD59BB"/>
    <w:rsid w:val="00FD615D"/>
    <w:rsid w:val="00FE4CC4"/>
    <w:rsid w:val="00FF261A"/>
    <w:rsid w:val="00FF3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EBEE09"/>
  <w15:docId w15:val="{09A859C1-5C5F-429A-923C-EB9F08ABDA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BE146F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pPr>
      <w:keepNext/>
      <w:pageBreakBefore/>
      <w:widowControl w:val="0"/>
      <w:numPr>
        <w:numId w:val="1"/>
      </w:numPr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1"/>
      </w:numPr>
      <w:spacing w:after="360"/>
      <w:ind w:left="1083" w:hanging="374"/>
      <w:outlineLvl w:val="1"/>
    </w:pPr>
    <w:rPr>
      <w:rFonts w:eastAsia="Times New Roman"/>
      <w:b/>
      <w:bCs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1"/>
      </w:numPr>
      <w:spacing w:before="360" w:after="360"/>
      <w:ind w:left="1429"/>
      <w:outlineLvl w:val="2"/>
    </w:pPr>
    <w:rPr>
      <w:rFonts w:eastAsia="Times New Roman"/>
      <w:bCs/>
    </w:rPr>
  </w:style>
  <w:style w:type="paragraph" w:styleId="4">
    <w:name w:val="heading 4"/>
    <w:basedOn w:val="3"/>
    <w:next w:val="a2"/>
    <w:link w:val="40"/>
    <w:uiPriority w:val="9"/>
    <w:unhideWhenUsed/>
    <w:qFormat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spacing w:before="240" w:after="60"/>
      <w:outlineLvl w:val="5"/>
    </w:pPr>
    <w:rPr>
      <w:rFonts w:ascii="Calibri" w:eastAsia="Times New Roman" w:hAnsi="Calibri"/>
      <w:b/>
      <w:bCs/>
      <w:sz w:val="22"/>
    </w:rPr>
  </w:style>
  <w:style w:type="paragraph" w:styleId="7">
    <w:name w:val="heading 7"/>
    <w:basedOn w:val="a1"/>
    <w:next w:val="a1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</w:rPr>
  </w:style>
  <w:style w:type="paragraph" w:styleId="8">
    <w:name w:val="heading 8"/>
    <w:basedOn w:val="a1"/>
    <w:next w:val="a1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</w:rPr>
  </w:style>
  <w:style w:type="paragraph" w:styleId="9">
    <w:name w:val="heading 9"/>
    <w:basedOn w:val="a1"/>
    <w:next w:val="a1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Pr>
      <w:rFonts w:ascii="Times New Roman" w:eastAsia="Times New Roman" w:hAnsi="Times New Roman"/>
      <w:b/>
      <w:bCs/>
      <w:sz w:val="28"/>
      <w:szCs w:val="26"/>
      <w:lang w:eastAsia="en-US"/>
    </w:rPr>
  </w:style>
  <w:style w:type="character" w:customStyle="1" w:styleId="30">
    <w:name w:val="Заголовок 3 Знак"/>
    <w:link w:val="3"/>
    <w:uiPriority w:val="9"/>
    <w:rPr>
      <w:rFonts w:ascii="Times New Roman" w:eastAsia="Times New Roman" w:hAnsi="Times New Roman"/>
      <w:bCs/>
      <w:sz w:val="28"/>
      <w:szCs w:val="22"/>
      <w:lang w:eastAsia="en-US"/>
    </w:rPr>
  </w:style>
  <w:style w:type="paragraph" w:customStyle="1" w:styleId="a2">
    <w:name w:val="Абзац. Основной текст"/>
    <w:basedOn w:val="a1"/>
    <w:qFormat/>
    <w:pPr>
      <w:widowControl w:val="0"/>
      <w:jc w:val="both"/>
    </w:pPr>
    <w:rPr>
      <w:szCs w:val="28"/>
    </w:rPr>
  </w:style>
  <w:style w:type="character" w:customStyle="1" w:styleId="40">
    <w:name w:val="Заголовок 4 Знак"/>
    <w:link w:val="4"/>
    <w:uiPriority w:val="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50">
    <w:name w:val="Заголовок 5 Знак"/>
    <w:link w:val="5"/>
    <w:uiPriority w:val="9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character" w:customStyle="1" w:styleId="60">
    <w:name w:val="Заголовок 6 Знак"/>
    <w:link w:val="6"/>
    <w:uiPriority w:val="9"/>
    <w:semiHidden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character" w:customStyle="1" w:styleId="70">
    <w:name w:val="Заголовок 7 Знак"/>
    <w:basedOn w:val="a3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3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3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6">
    <w:name w:val="List Paragraph"/>
    <w:basedOn w:val="a1"/>
    <w:uiPriority w:val="34"/>
    <w:qFormat/>
    <w:pPr>
      <w:ind w:left="720"/>
      <w:contextualSpacing/>
    </w:pPr>
  </w:style>
  <w:style w:type="paragraph" w:styleId="a7">
    <w:name w:val="Title"/>
    <w:basedOn w:val="a1"/>
    <w:next w:val="a1"/>
    <w:link w:val="a8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8">
    <w:name w:val="Заголовок Знак"/>
    <w:basedOn w:val="a3"/>
    <w:link w:val="a7"/>
    <w:uiPriority w:val="10"/>
    <w:rPr>
      <w:sz w:val="48"/>
      <w:szCs w:val="48"/>
    </w:rPr>
  </w:style>
  <w:style w:type="paragraph" w:styleId="a9">
    <w:name w:val="Subtitle"/>
    <w:basedOn w:val="a1"/>
    <w:next w:val="a1"/>
    <w:link w:val="aa"/>
    <w:uiPriority w:val="11"/>
    <w:qFormat/>
    <w:pPr>
      <w:spacing w:before="200" w:after="200"/>
    </w:pPr>
    <w:rPr>
      <w:sz w:val="24"/>
      <w:szCs w:val="24"/>
    </w:rPr>
  </w:style>
  <w:style w:type="character" w:customStyle="1" w:styleId="aa">
    <w:name w:val="Подзаголовок Знак"/>
    <w:basedOn w:val="a3"/>
    <w:link w:val="a9"/>
    <w:uiPriority w:val="11"/>
    <w:rPr>
      <w:sz w:val="24"/>
      <w:szCs w:val="24"/>
    </w:rPr>
  </w:style>
  <w:style w:type="paragraph" w:styleId="21">
    <w:name w:val="Quote"/>
    <w:basedOn w:val="a1"/>
    <w:next w:val="a1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b">
    <w:name w:val="Intense Quote"/>
    <w:basedOn w:val="a1"/>
    <w:next w:val="a1"/>
    <w:link w:val="ac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c">
    <w:name w:val="Выделенная цитата Знак"/>
    <w:link w:val="ab"/>
    <w:uiPriority w:val="30"/>
    <w:rPr>
      <w:i/>
    </w:rPr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4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4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4"/>
    <w:uiPriority w:val="59"/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4"/>
    <w:uiPriority w:val="99"/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4"/>
    <w:uiPriority w:val="99"/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4"/>
    <w:uiPriority w:val="99"/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4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4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4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4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4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4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4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4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4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4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4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4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4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4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4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4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4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4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4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4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4"/>
    <w:uiPriority w:val="59"/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4"/>
    <w:uiPriority w:val="5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4"/>
    <w:uiPriority w:val="5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4"/>
    <w:uiPriority w:val="5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4"/>
    <w:uiPriority w:val="5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4"/>
    <w:uiPriority w:val="5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4"/>
    <w:uiPriority w:val="5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4"/>
    <w:uiPriority w:val="99"/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4"/>
    <w:uiPriority w:val="99"/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4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4"/>
    <w:uiPriority w:val="99"/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4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4"/>
    <w:uiPriority w:val="99"/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4"/>
    <w:uiPriority w:val="99"/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4"/>
    <w:uiPriority w:val="99"/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4"/>
    <w:uiPriority w:val="99"/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4"/>
    <w:uiPriority w:val="99"/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4"/>
    <w:uiPriority w:val="99"/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4"/>
    <w:uiPriority w:val="99"/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4"/>
    <w:uiPriority w:val="99"/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4"/>
    <w:uiPriority w:val="99"/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4"/>
    <w:uiPriority w:val="99"/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4"/>
    <w:uiPriority w:val="99"/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4"/>
    <w:uiPriority w:val="99"/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4"/>
    <w:uiPriority w:val="99"/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4"/>
    <w:uiPriority w:val="99"/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4"/>
    <w:uiPriority w:val="99"/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4"/>
    <w:uiPriority w:val="99"/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4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4"/>
    <w:uiPriority w:val="99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4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4"/>
    <w:uiPriority w:val="99"/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4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4"/>
    <w:uiPriority w:val="99"/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4"/>
    <w:uiPriority w:val="99"/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4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4"/>
    <w:uiPriority w:val="9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4"/>
    <w:uiPriority w:val="9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4"/>
    <w:uiPriority w:val="9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4"/>
    <w:uiPriority w:val="9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4"/>
    <w:uiPriority w:val="9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4"/>
    <w:uiPriority w:val="9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4"/>
    <w:uiPriority w:val="99"/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4"/>
    <w:uiPriority w:val="99"/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4"/>
    <w:uiPriority w:val="99"/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4"/>
    <w:uiPriority w:val="99"/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4"/>
    <w:uiPriority w:val="99"/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4"/>
    <w:uiPriority w:val="99"/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4"/>
    <w:uiPriority w:val="99"/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4"/>
    <w:uiPriority w:val="9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4"/>
    <w:uiPriority w:val="99"/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4"/>
    <w:uiPriority w:val="99"/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4"/>
    <w:uiPriority w:val="99"/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4"/>
    <w:uiPriority w:val="99"/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4"/>
    <w:uiPriority w:val="99"/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4"/>
    <w:uiPriority w:val="99"/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4"/>
    <w:uiPriority w:val="99"/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4"/>
    <w:uiPriority w:val="99"/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4"/>
    <w:uiPriority w:val="99"/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4"/>
    <w:uiPriority w:val="99"/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4"/>
    <w:uiPriority w:val="99"/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4"/>
    <w:uiPriority w:val="99"/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4"/>
    <w:uiPriority w:val="99"/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4"/>
    <w:uiPriority w:val="99"/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4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4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4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4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4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4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d">
    <w:name w:val="endnote text"/>
    <w:basedOn w:val="a1"/>
    <w:link w:val="ae"/>
    <w:uiPriority w:val="99"/>
    <w:semiHidden/>
    <w:unhideWhenUsed/>
    <w:rPr>
      <w:sz w:val="20"/>
    </w:rPr>
  </w:style>
  <w:style w:type="character" w:customStyle="1" w:styleId="ae">
    <w:name w:val="Текст концевой сноски Знак"/>
    <w:link w:val="ad"/>
    <w:uiPriority w:val="99"/>
    <w:rPr>
      <w:sz w:val="20"/>
    </w:rPr>
  </w:style>
  <w:style w:type="character" w:styleId="af">
    <w:name w:val="endnote reference"/>
    <w:basedOn w:val="a3"/>
    <w:uiPriority w:val="99"/>
    <w:semiHidden/>
    <w:unhideWhenUsed/>
    <w:rPr>
      <w:vertAlign w:val="superscript"/>
    </w:rPr>
  </w:style>
  <w:style w:type="paragraph" w:styleId="42">
    <w:name w:val="toc 4"/>
    <w:basedOn w:val="a1"/>
    <w:next w:val="a1"/>
    <w:uiPriority w:val="39"/>
    <w:unhideWhenUsed/>
    <w:pPr>
      <w:spacing w:after="57"/>
      <w:ind w:left="850" w:firstLine="0"/>
    </w:pPr>
  </w:style>
  <w:style w:type="paragraph" w:styleId="52">
    <w:name w:val="toc 5"/>
    <w:basedOn w:val="a1"/>
    <w:next w:val="a1"/>
    <w:uiPriority w:val="39"/>
    <w:unhideWhenUsed/>
    <w:pPr>
      <w:spacing w:after="57"/>
      <w:ind w:left="1134" w:firstLine="0"/>
    </w:pPr>
  </w:style>
  <w:style w:type="paragraph" w:styleId="61">
    <w:name w:val="toc 6"/>
    <w:basedOn w:val="a1"/>
    <w:next w:val="a1"/>
    <w:uiPriority w:val="39"/>
    <w:unhideWhenUsed/>
    <w:pPr>
      <w:spacing w:after="57"/>
      <w:ind w:left="1417" w:firstLine="0"/>
    </w:pPr>
  </w:style>
  <w:style w:type="paragraph" w:styleId="71">
    <w:name w:val="toc 7"/>
    <w:basedOn w:val="a1"/>
    <w:next w:val="a1"/>
    <w:uiPriority w:val="39"/>
    <w:unhideWhenUsed/>
    <w:pPr>
      <w:spacing w:after="57"/>
      <w:ind w:left="1701" w:firstLine="0"/>
    </w:pPr>
  </w:style>
  <w:style w:type="paragraph" w:styleId="81">
    <w:name w:val="toc 8"/>
    <w:basedOn w:val="a1"/>
    <w:next w:val="a1"/>
    <w:uiPriority w:val="39"/>
    <w:unhideWhenUsed/>
    <w:pPr>
      <w:spacing w:after="57"/>
      <w:ind w:left="1984" w:firstLine="0"/>
    </w:pPr>
  </w:style>
  <w:style w:type="paragraph" w:styleId="91">
    <w:name w:val="toc 9"/>
    <w:basedOn w:val="a1"/>
    <w:next w:val="a1"/>
    <w:uiPriority w:val="39"/>
    <w:unhideWhenUsed/>
    <w:pPr>
      <w:spacing w:after="57"/>
      <w:ind w:left="2268" w:firstLine="0"/>
    </w:pPr>
  </w:style>
  <w:style w:type="paragraph" w:styleId="af0">
    <w:name w:val="table of figures"/>
    <w:basedOn w:val="a1"/>
    <w:next w:val="a1"/>
    <w:uiPriority w:val="99"/>
    <w:unhideWhenUsed/>
  </w:style>
  <w:style w:type="paragraph" w:customStyle="1" w:styleId="af1">
    <w:name w:val="Содержание"/>
    <w:basedOn w:val="a1"/>
    <w:next w:val="a2"/>
    <w:qFormat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pPr>
      <w:tabs>
        <w:tab w:val="right" w:leader="dot" w:pos="9356"/>
      </w:tabs>
      <w:ind w:left="284" w:hanging="284"/>
    </w:pPr>
  </w:style>
  <w:style w:type="paragraph" w:customStyle="1" w:styleId="af2">
    <w:name w:val="введение"/>
    <w:basedOn w:val="a1"/>
    <w:qFormat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styleId="af3">
    <w:name w:val="TOC Heading"/>
    <w:basedOn w:val="1"/>
    <w:next w:val="a1"/>
    <w:uiPriority w:val="39"/>
    <w:unhideWhenUsed/>
    <w:qFormat/>
    <w:pPr>
      <w:numPr>
        <w:numId w:val="0"/>
      </w:numPr>
      <w:outlineLvl w:val="9"/>
    </w:pPr>
    <w:rPr>
      <w:lang w:eastAsia="ru-RU"/>
    </w:rPr>
  </w:style>
  <w:style w:type="paragraph" w:styleId="af4">
    <w:name w:val="No Spacing"/>
    <w:uiPriority w:val="1"/>
    <w:qFormat/>
    <w:rPr>
      <w:rFonts w:ascii="Times New Roman" w:hAnsi="Times New Roman"/>
      <w:sz w:val="28"/>
      <w:szCs w:val="22"/>
      <w:lang w:eastAsia="en-US"/>
    </w:rPr>
  </w:style>
  <w:style w:type="paragraph" w:customStyle="1" w:styleId="af5">
    <w:name w:val="заключение"/>
    <w:basedOn w:val="a1"/>
    <w:qFormat/>
    <w:pPr>
      <w:pageBreakBefore/>
      <w:jc w:val="center"/>
      <w:outlineLvl w:val="0"/>
    </w:pPr>
    <w:rPr>
      <w:b/>
      <w:caps/>
      <w:szCs w:val="28"/>
    </w:rPr>
  </w:style>
  <w:style w:type="paragraph" w:customStyle="1" w:styleId="af6">
    <w:name w:val="по центру"/>
    <w:basedOn w:val="a1"/>
    <w:qFormat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pPr>
      <w:numPr>
        <w:numId w:val="2"/>
      </w:numPr>
      <w:tabs>
        <w:tab w:val="decimal" w:pos="284"/>
      </w:tabs>
    </w:pPr>
  </w:style>
  <w:style w:type="paragraph" w:styleId="af7">
    <w:name w:val="caption"/>
    <w:aliases w:val="Название рисунка"/>
    <w:basedOn w:val="a1"/>
    <w:next w:val="a1"/>
    <w:uiPriority w:val="35"/>
    <w:unhideWhenUsed/>
    <w:qFormat/>
    <w:pPr>
      <w:keepNext/>
      <w:ind w:firstLine="0"/>
      <w:jc w:val="center"/>
    </w:pPr>
    <w:rPr>
      <w:bCs/>
      <w:szCs w:val="28"/>
    </w:rPr>
  </w:style>
  <w:style w:type="paragraph" w:customStyle="1" w:styleId="af8">
    <w:name w:val="таблица"/>
    <w:basedOn w:val="a1"/>
    <w:qFormat/>
    <w:pPr>
      <w:ind w:firstLine="0"/>
    </w:pPr>
  </w:style>
  <w:style w:type="paragraph" w:customStyle="1" w:styleId="af9">
    <w:name w:val="название таблицы"/>
    <w:basedOn w:val="af7"/>
    <w:qFormat/>
    <w:pPr>
      <w:jc w:val="left"/>
    </w:pPr>
  </w:style>
  <w:style w:type="paragraph" w:styleId="24">
    <w:name w:val="toc 2"/>
    <w:basedOn w:val="a1"/>
    <w:next w:val="a1"/>
    <w:uiPriority w:val="39"/>
    <w:qFormat/>
    <w:pPr>
      <w:tabs>
        <w:tab w:val="left" w:pos="1540"/>
        <w:tab w:val="right" w:leader="dot" w:pos="9356"/>
      </w:tabs>
      <w:ind w:left="851" w:hanging="567"/>
    </w:pPr>
  </w:style>
  <w:style w:type="character" w:styleId="afa">
    <w:name w:val="Hyperlink"/>
    <w:uiPriority w:val="99"/>
    <w:unhideWhenUsed/>
    <w:rPr>
      <w:color w:val="0000FF"/>
      <w:u w:val="single"/>
    </w:rPr>
  </w:style>
  <w:style w:type="paragraph" w:styleId="32">
    <w:name w:val="toc 3"/>
    <w:basedOn w:val="a1"/>
    <w:next w:val="a1"/>
    <w:uiPriority w:val="39"/>
    <w:qFormat/>
    <w:pPr>
      <w:widowControl w:val="0"/>
      <w:tabs>
        <w:tab w:val="left" w:pos="2049"/>
        <w:tab w:val="right" w:leader="dot" w:pos="9356"/>
      </w:tabs>
      <w:ind w:left="1503" w:hanging="709"/>
    </w:pPr>
  </w:style>
  <w:style w:type="paragraph" w:styleId="afb">
    <w:name w:val="header"/>
    <w:basedOn w:val="a1"/>
    <w:link w:val="afc"/>
    <w:unhideWhenUsed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</w:rPr>
  </w:style>
  <w:style w:type="character" w:customStyle="1" w:styleId="afc">
    <w:name w:val="Верхний колонтитул Знак"/>
    <w:link w:val="afb"/>
    <w:rPr>
      <w:rFonts w:eastAsia="Times New Roman"/>
      <w:sz w:val="22"/>
      <w:szCs w:val="22"/>
    </w:rPr>
  </w:style>
  <w:style w:type="paragraph" w:styleId="afd">
    <w:name w:val="footer"/>
    <w:basedOn w:val="a1"/>
    <w:link w:val="afe"/>
    <w:uiPriority w:val="99"/>
    <w:unhideWhenUsed/>
    <w:pPr>
      <w:tabs>
        <w:tab w:val="center" w:pos="4677"/>
        <w:tab w:val="right" w:pos="9355"/>
      </w:tabs>
    </w:pPr>
  </w:style>
  <w:style w:type="character" w:customStyle="1" w:styleId="afe">
    <w:name w:val="Нижний колонтитул Знак"/>
    <w:link w:val="afd"/>
    <w:uiPriority w:val="99"/>
    <w:rPr>
      <w:rFonts w:ascii="Times New Roman" w:hAnsi="Times New Roman"/>
      <w:sz w:val="28"/>
      <w:szCs w:val="22"/>
      <w:lang w:eastAsia="en-US"/>
    </w:rPr>
  </w:style>
  <w:style w:type="table" w:styleId="aff">
    <w:name w:val="Table Grid"/>
    <w:basedOn w:val="a4"/>
    <w:uiPriority w:val="3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0">
    <w:name w:val="Balloon Text"/>
    <w:basedOn w:val="a1"/>
    <w:link w:val="aff1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aff1">
    <w:name w:val="Текст выноски Знак"/>
    <w:link w:val="aff0"/>
    <w:uiPriority w:val="99"/>
    <w:semiHidden/>
    <w:rPr>
      <w:rFonts w:ascii="Tahoma" w:hAnsi="Tahoma" w:cs="Tahoma"/>
      <w:sz w:val="16"/>
      <w:szCs w:val="16"/>
      <w:lang w:eastAsia="en-US"/>
    </w:rPr>
  </w:style>
  <w:style w:type="character" w:styleId="aff2">
    <w:name w:val="Placeholder Text"/>
    <w:basedOn w:val="a3"/>
    <w:uiPriority w:val="99"/>
    <w:semiHidden/>
    <w:rPr>
      <w:color w:val="808080"/>
    </w:rPr>
  </w:style>
  <w:style w:type="paragraph" w:styleId="aff3">
    <w:name w:val="footnote text"/>
    <w:basedOn w:val="a1"/>
    <w:link w:val="aff4"/>
    <w:uiPriority w:val="99"/>
    <w:semiHidden/>
    <w:unhideWhenUsed/>
    <w:rPr>
      <w:sz w:val="20"/>
      <w:szCs w:val="20"/>
    </w:rPr>
  </w:style>
  <w:style w:type="character" w:customStyle="1" w:styleId="aff4">
    <w:name w:val="Текст сноски Знак"/>
    <w:basedOn w:val="a3"/>
    <w:link w:val="aff3"/>
    <w:uiPriority w:val="99"/>
    <w:semiHidden/>
    <w:rPr>
      <w:rFonts w:ascii="Times New Roman" w:hAnsi="Times New Roman"/>
      <w:lang w:eastAsia="en-US"/>
    </w:rPr>
  </w:style>
  <w:style w:type="character" w:styleId="aff5">
    <w:name w:val="footnote reference"/>
    <w:basedOn w:val="a3"/>
    <w:uiPriority w:val="99"/>
    <w:semiHidden/>
    <w:unhideWhenUsed/>
    <w:rPr>
      <w:vertAlign w:val="superscript"/>
    </w:rPr>
  </w:style>
  <w:style w:type="paragraph" w:styleId="aff6">
    <w:name w:val="Normal (Web)"/>
    <w:basedOn w:val="a1"/>
    <w:uiPriority w:val="99"/>
    <w:semiHidden/>
    <w:unhideWhenUsed/>
    <w:rsid w:val="003C60BE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customStyle="1" w:styleId="13">
    <w:name w:val="Неразрешенное упоминание1"/>
    <w:basedOn w:val="a3"/>
    <w:uiPriority w:val="99"/>
    <w:semiHidden/>
    <w:unhideWhenUsed/>
    <w:rsid w:val="003C60BE"/>
    <w:rPr>
      <w:color w:val="605E5C"/>
      <w:shd w:val="clear" w:color="auto" w:fill="E1DFDD"/>
    </w:rPr>
  </w:style>
  <w:style w:type="character" w:styleId="aff7">
    <w:name w:val="FollowedHyperlink"/>
    <w:basedOn w:val="a3"/>
    <w:uiPriority w:val="99"/>
    <w:semiHidden/>
    <w:unhideWhenUsed/>
    <w:rsid w:val="003C60BE"/>
    <w:rPr>
      <w:color w:val="954F72" w:themeColor="followedHyperlink"/>
      <w:u w:val="single"/>
    </w:rPr>
  </w:style>
  <w:style w:type="character" w:styleId="aff8">
    <w:name w:val="page number"/>
    <w:basedOn w:val="a3"/>
    <w:uiPriority w:val="99"/>
    <w:semiHidden/>
    <w:unhideWhenUsed/>
    <w:rsid w:val="00D4197E"/>
  </w:style>
  <w:style w:type="character" w:styleId="aff9">
    <w:name w:val="line number"/>
    <w:basedOn w:val="a3"/>
    <w:uiPriority w:val="99"/>
    <w:semiHidden/>
    <w:unhideWhenUsed/>
    <w:rsid w:val="007713C0"/>
  </w:style>
  <w:style w:type="paragraph" w:styleId="affa">
    <w:name w:val="Body Text Indent"/>
    <w:basedOn w:val="a1"/>
    <w:link w:val="affb"/>
    <w:semiHidden/>
    <w:unhideWhenUsed/>
    <w:rsid w:val="009849BD"/>
    <w:pPr>
      <w:widowControl w:val="0"/>
      <w:overflowPunct w:val="0"/>
      <w:autoSpaceDE w:val="0"/>
      <w:autoSpaceDN w:val="0"/>
      <w:adjustRightInd w:val="0"/>
      <w:ind w:right="80" w:firstLine="284"/>
      <w:jc w:val="both"/>
    </w:pPr>
    <w:rPr>
      <w:rFonts w:eastAsia="Times New Roman"/>
      <w:sz w:val="24"/>
      <w:szCs w:val="20"/>
      <w:lang w:eastAsia="ru-RU"/>
    </w:rPr>
  </w:style>
  <w:style w:type="character" w:customStyle="1" w:styleId="affb">
    <w:name w:val="Основной текст с отступом Знак"/>
    <w:basedOn w:val="a3"/>
    <w:link w:val="affa"/>
    <w:semiHidden/>
    <w:rsid w:val="009849BD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646ABD"/>
  </w:style>
  <w:style w:type="character" w:styleId="affc">
    <w:name w:val="annotation reference"/>
    <w:basedOn w:val="a3"/>
    <w:uiPriority w:val="99"/>
    <w:semiHidden/>
    <w:unhideWhenUsed/>
    <w:rsid w:val="00435001"/>
    <w:rPr>
      <w:sz w:val="16"/>
      <w:szCs w:val="16"/>
    </w:rPr>
  </w:style>
  <w:style w:type="paragraph" w:styleId="affd">
    <w:name w:val="annotation text"/>
    <w:basedOn w:val="a1"/>
    <w:link w:val="affe"/>
    <w:uiPriority w:val="99"/>
    <w:semiHidden/>
    <w:unhideWhenUsed/>
    <w:rsid w:val="00435001"/>
    <w:rPr>
      <w:sz w:val="20"/>
      <w:szCs w:val="20"/>
    </w:rPr>
  </w:style>
  <w:style w:type="character" w:customStyle="1" w:styleId="affe">
    <w:name w:val="Текст примечания Знак"/>
    <w:basedOn w:val="a3"/>
    <w:link w:val="affd"/>
    <w:uiPriority w:val="99"/>
    <w:semiHidden/>
    <w:rsid w:val="00435001"/>
    <w:rPr>
      <w:rFonts w:ascii="Times New Roman" w:hAnsi="Times New Roman"/>
      <w:lang w:eastAsia="en-US"/>
    </w:rPr>
  </w:style>
  <w:style w:type="paragraph" w:styleId="afff">
    <w:name w:val="annotation subject"/>
    <w:basedOn w:val="affd"/>
    <w:next w:val="affd"/>
    <w:link w:val="afff0"/>
    <w:uiPriority w:val="99"/>
    <w:semiHidden/>
    <w:unhideWhenUsed/>
    <w:rsid w:val="00435001"/>
    <w:rPr>
      <w:b/>
      <w:bCs/>
    </w:rPr>
  </w:style>
  <w:style w:type="character" w:customStyle="1" w:styleId="afff0">
    <w:name w:val="Тема примечания Знак"/>
    <w:basedOn w:val="affe"/>
    <w:link w:val="afff"/>
    <w:uiPriority w:val="99"/>
    <w:semiHidden/>
    <w:rsid w:val="00435001"/>
    <w:rPr>
      <w:rFonts w:ascii="Times New Roman" w:hAnsi="Times New Roman"/>
      <w:b/>
      <w:bCs/>
      <w:lang w:eastAsia="en-US"/>
    </w:rPr>
  </w:style>
  <w:style w:type="paragraph" w:customStyle="1" w:styleId="25">
    <w:name w:val="Нумерованный 2го уровня"/>
    <w:basedOn w:val="a1"/>
    <w:link w:val="26"/>
    <w:qFormat/>
    <w:rsid w:val="0030025C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6">
    <w:name w:val="Нумерованный 2го уровня Знак"/>
    <w:basedOn w:val="a3"/>
    <w:link w:val="25"/>
    <w:rsid w:val="0030025C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styleId="HTML">
    <w:name w:val="HTML Preformatted"/>
    <w:basedOn w:val="a1"/>
    <w:link w:val="HTML0"/>
    <w:uiPriority w:val="99"/>
    <w:semiHidden/>
    <w:unhideWhenUsed/>
    <w:rsid w:val="00593C7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3"/>
    <w:link w:val="HTML"/>
    <w:uiPriority w:val="99"/>
    <w:semiHidden/>
    <w:rsid w:val="00593C7F"/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0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497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3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8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13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3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51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030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31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66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18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95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77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9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1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61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24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550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8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4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54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86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8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216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39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05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51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34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371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88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45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36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6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24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61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53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03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22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6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4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15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16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38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9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77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8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32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01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53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0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47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46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09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5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03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92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34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84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125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29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891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1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8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4.png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6.png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7B8D42-BB2D-4A14-97AC-3AD53F25AC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73</Pages>
  <Words>12798</Words>
  <Characters>72950</Characters>
  <Application>Microsoft Office Word</Application>
  <DocSecurity>0</DocSecurity>
  <Lines>607</Lines>
  <Paragraphs>1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5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dc:description/>
  <cp:lastModifiedBy>Панкратьев Егор</cp:lastModifiedBy>
  <cp:revision>22</cp:revision>
  <dcterms:created xsi:type="dcterms:W3CDTF">2023-12-25T10:25:00Z</dcterms:created>
  <dcterms:modified xsi:type="dcterms:W3CDTF">2023-12-25T21:33:00Z</dcterms:modified>
</cp:coreProperties>
</file>